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626FDB0F"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7B4330">
        <w:rPr>
          <w:rFonts w:hint="eastAsia"/>
          <w:b/>
          <w:noProof/>
          <w:sz w:val="24"/>
          <w:lang w:eastAsia="zh-CN"/>
        </w:rPr>
        <w:t>7</w:t>
      </w:r>
      <w:r w:rsidR="00941BFE">
        <w:rPr>
          <w:b/>
          <w:noProof/>
          <w:sz w:val="24"/>
        </w:rPr>
        <w:t>-e</w:t>
      </w:r>
      <w:r>
        <w:rPr>
          <w:b/>
          <w:i/>
          <w:noProof/>
          <w:sz w:val="28"/>
        </w:rPr>
        <w:tab/>
      </w:r>
      <w:r w:rsidR="001D718E" w:rsidRPr="001D718E">
        <w:rPr>
          <w:b/>
          <w:noProof/>
          <w:sz w:val="24"/>
        </w:rPr>
        <w:t>C1-207052</w:t>
      </w:r>
    </w:p>
    <w:p w14:paraId="611683D9" w14:textId="77777777" w:rsidR="007B4330" w:rsidRDefault="007B4330" w:rsidP="007B4330">
      <w:pPr>
        <w:pStyle w:val="CRCoverPage"/>
        <w:outlineLvl w:val="0"/>
        <w:rPr>
          <w:b/>
          <w:noProof/>
          <w:sz w:val="24"/>
        </w:rPr>
      </w:pPr>
      <w:bookmarkStart w:id="0" w:name="_Hlk25738319"/>
      <w:r>
        <w:rPr>
          <w:b/>
          <w:noProof/>
          <w:sz w:val="24"/>
        </w:rPr>
        <w:t>Electronic meeting, 13-20 November 2020</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CECCF1A" w:rsidR="001E41F3" w:rsidRPr="00410371" w:rsidRDefault="003D6B4F" w:rsidP="003D6B4F">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899A5EC" w:rsidR="001E41F3" w:rsidRPr="001D718E" w:rsidRDefault="001D718E" w:rsidP="001D718E">
            <w:pPr>
              <w:pStyle w:val="CRCoverPage"/>
              <w:spacing w:after="0"/>
              <w:jc w:val="center"/>
              <w:rPr>
                <w:b/>
                <w:noProof/>
              </w:rPr>
            </w:pPr>
            <w:r w:rsidRPr="001D718E">
              <w:rPr>
                <w:b/>
                <w:noProof/>
                <w:sz w:val="28"/>
              </w:rPr>
              <w:t>283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B0C110E" w:rsidR="001E41F3" w:rsidRPr="00410371" w:rsidRDefault="00CF2188" w:rsidP="00D540BC">
            <w:pPr>
              <w:pStyle w:val="CRCoverPage"/>
              <w:spacing w:after="0"/>
              <w:ind w:right="420"/>
              <w:jc w:val="right"/>
              <w:rPr>
                <w:noProof/>
                <w:sz w:val="28"/>
                <w:lang w:eastAsia="zh-CN"/>
              </w:rPr>
            </w:pPr>
            <w:r w:rsidRPr="00D540BC">
              <w:rPr>
                <w:rFonts w:hint="eastAsia"/>
                <w:b/>
                <w:noProof/>
                <w:sz w:val="28"/>
              </w:rPr>
              <w:t>17.0.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8F73534" w:rsidR="00F25D98" w:rsidRDefault="00CF2188"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C14020E" w:rsidR="00F25D98" w:rsidRDefault="00F25D98" w:rsidP="004E1669">
            <w:pPr>
              <w:pStyle w:val="CRCoverPage"/>
              <w:spacing w:after="0"/>
              <w:rPr>
                <w:b/>
                <w:bCs/>
                <w:caps/>
                <w:noProof/>
                <w:lang w:eastAsia="zh-CN"/>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5B1B214" w:rsidR="001E41F3" w:rsidRDefault="00381E89" w:rsidP="007B4330">
            <w:pPr>
              <w:pStyle w:val="CRCoverPage"/>
              <w:spacing w:after="0"/>
              <w:ind w:left="100"/>
              <w:rPr>
                <w:noProof/>
              </w:rPr>
            </w:pPr>
            <w:r>
              <w:t>Set the Follow-on request indicator to “Follow-on request pending”</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2924976" w:rsidR="001E41F3" w:rsidRDefault="003D6B4F">
            <w:pPr>
              <w:pStyle w:val="CRCoverPage"/>
              <w:spacing w:after="0"/>
              <w:ind w:left="100"/>
              <w:rPr>
                <w:noProof/>
              </w:rPr>
            </w:pPr>
            <w:r>
              <w:rPr>
                <w:noProof/>
              </w:rPr>
              <w:t>ZTE</w:t>
            </w:r>
            <w:r w:rsidR="00CC0532">
              <w:rPr>
                <w:noProof/>
              </w:rPr>
              <w:t>,</w:t>
            </w:r>
            <w:r w:rsidR="00CC0532">
              <w:t xml:space="preserve"> </w:t>
            </w:r>
            <w:r w:rsidR="00CC0532" w:rsidRPr="00CC0532">
              <w:rPr>
                <w:noProof/>
              </w:rPr>
              <w:t>Hu</w:t>
            </w:r>
            <w:bookmarkStart w:id="2" w:name="_GoBack"/>
            <w:bookmarkEnd w:id="2"/>
            <w:r w:rsidR="00CC0532" w:rsidRPr="00CC0532">
              <w:rPr>
                <w:noProof/>
              </w:rPr>
              <w:t>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100B510" w:rsidR="001E41F3" w:rsidRDefault="001A07AB">
            <w:pPr>
              <w:pStyle w:val="CRCoverPage"/>
              <w:spacing w:after="0"/>
              <w:ind w:left="100"/>
              <w:rPr>
                <w:noProof/>
              </w:rPr>
            </w:pPr>
            <w:r w:rsidRPr="001A07AB">
              <w:rPr>
                <w:noProof/>
                <w:lang w:eastAsia="zh-CN"/>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396802" w:rsidR="001E41F3" w:rsidRDefault="003D6B4F" w:rsidP="00525119">
            <w:pPr>
              <w:pStyle w:val="CRCoverPage"/>
              <w:spacing w:after="0"/>
              <w:ind w:left="100"/>
              <w:rPr>
                <w:noProof/>
              </w:rPr>
            </w:pPr>
            <w:r>
              <w:rPr>
                <w:noProof/>
              </w:rPr>
              <w:t>2020-</w:t>
            </w:r>
            <w:r w:rsidR="007B4330">
              <w:rPr>
                <w:rFonts w:hint="eastAsia"/>
                <w:noProof/>
                <w:lang w:eastAsia="zh-CN"/>
              </w:rPr>
              <w:t>11</w:t>
            </w:r>
            <w:r w:rsidR="00525119">
              <w:rPr>
                <w:noProof/>
              </w:rPr>
              <w:t>-</w:t>
            </w:r>
            <w:r w:rsidR="007B4330">
              <w:rPr>
                <w:rFonts w:hint="eastAsia"/>
                <w:noProof/>
                <w:lang w:eastAsia="zh-CN"/>
              </w:rPr>
              <w:t>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64EC289" w:rsidR="001E41F3" w:rsidRDefault="003D6B4F"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1A16D6" w:rsidR="001E41F3" w:rsidRDefault="003D6B4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D07CA07" w:rsidR="001164D0" w:rsidRPr="00B3601E" w:rsidRDefault="00381E89" w:rsidP="007B4330">
            <w:pPr>
              <w:pStyle w:val="CRCoverPage"/>
              <w:spacing w:after="0"/>
              <w:rPr>
                <w:rFonts w:cs="Arial"/>
                <w:noProof/>
                <w:lang w:eastAsia="zh-CN"/>
              </w:rPr>
            </w:pPr>
            <w:r>
              <w:rPr>
                <w:rFonts w:cs="Arial"/>
                <w:noProof/>
                <w:lang w:eastAsia="zh-CN"/>
              </w:rPr>
              <w:t>Throughout the spec, the Follow-on request indicator is set to “Follow-on request pending” or “</w:t>
            </w:r>
            <w:r w:rsidRPr="00381E89">
              <w:rPr>
                <w:rFonts w:cs="Arial"/>
                <w:noProof/>
                <w:lang w:eastAsia="zh-CN"/>
              </w:rPr>
              <w:t>No follow-on request pending</w:t>
            </w:r>
            <w:r>
              <w:rPr>
                <w:rFonts w:cs="Arial"/>
                <w:noProof/>
                <w:lang w:eastAsia="zh-CN"/>
              </w:rPr>
              <w:t>”.</w:t>
            </w:r>
          </w:p>
        </w:tc>
      </w:tr>
      <w:tr w:rsidR="001E41F3" w14:paraId="0C8E4D65" w14:textId="77777777" w:rsidTr="00547111">
        <w:tc>
          <w:tcPr>
            <w:tcW w:w="2694" w:type="dxa"/>
            <w:gridSpan w:val="2"/>
            <w:tcBorders>
              <w:left w:val="single" w:sz="4" w:space="0" w:color="auto"/>
            </w:tcBorders>
          </w:tcPr>
          <w:p w14:paraId="608FEC88" w14:textId="513B3793"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9D5E8AD" w:rsidR="00540021" w:rsidRPr="00375385" w:rsidRDefault="00375385" w:rsidP="00375385">
            <w:pPr>
              <w:pStyle w:val="CRCoverPage"/>
              <w:spacing w:after="0"/>
              <w:rPr>
                <w:rFonts w:cs="Arial"/>
                <w:noProof/>
                <w:lang w:eastAsia="zh-CN"/>
              </w:rPr>
            </w:pPr>
            <w:r w:rsidRPr="00375385">
              <w:rPr>
                <w:rFonts w:cs="Arial"/>
                <w:noProof/>
                <w:lang w:eastAsia="zh-CN"/>
              </w:rPr>
              <w:t xml:space="preserve">It proposes to keep the consistency and </w:t>
            </w:r>
            <w:r>
              <w:rPr>
                <w:rFonts w:cs="Arial"/>
                <w:noProof/>
                <w:lang w:eastAsia="zh-CN"/>
              </w:rPr>
              <w:t>modify</w:t>
            </w:r>
            <w:r w:rsidRPr="00375385">
              <w:rPr>
                <w:rFonts w:cs="Arial"/>
                <w:noProof/>
                <w:lang w:eastAsia="zh-CN"/>
              </w:rPr>
              <w:t xml:space="preserve"> “set the Follow-on request indicator to 1” to “set the Follow-on request indicator to "Follow-on request pending"”.</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C1417CB" w:rsidR="001E41F3" w:rsidRDefault="00375385" w:rsidP="007B4330">
            <w:pPr>
              <w:pStyle w:val="CRCoverPage"/>
              <w:spacing w:after="0"/>
              <w:rPr>
                <w:noProof/>
                <w:lang w:eastAsia="zh-CN"/>
              </w:rPr>
            </w:pPr>
            <w:r>
              <w:rPr>
                <w:noProof/>
                <w:lang w:eastAsia="zh-CN"/>
              </w:rPr>
              <w:t>Inconsistent description about setting the Follow-on request indic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81E31D3" w:rsidR="001E41F3" w:rsidRDefault="008A24C0" w:rsidP="00525119">
            <w:pPr>
              <w:pStyle w:val="CRCoverPage"/>
              <w:spacing w:after="0"/>
              <w:rPr>
                <w:noProof/>
                <w:lang w:eastAsia="zh-CN"/>
              </w:rPr>
            </w:pPr>
            <w:r>
              <w:rPr>
                <w:rFonts w:hint="eastAsia"/>
                <w:noProof/>
                <w:lang w:eastAsia="zh-CN"/>
              </w:rPr>
              <w:t>5.5.1.2.2, 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BD67636" w14:textId="77777777" w:rsidR="0094228C" w:rsidRPr="00DF174F" w:rsidRDefault="0094228C" w:rsidP="0094228C">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0FC90419" w14:textId="77777777" w:rsidR="008A24C0" w:rsidRDefault="008A24C0" w:rsidP="008A24C0">
      <w:pPr>
        <w:pStyle w:val="5"/>
      </w:pPr>
      <w:bookmarkStart w:id="4" w:name="_Toc20232673"/>
      <w:bookmarkStart w:id="5" w:name="_Toc27746775"/>
      <w:bookmarkStart w:id="6" w:name="_Toc36212957"/>
      <w:bookmarkStart w:id="7" w:name="_Toc36657134"/>
      <w:bookmarkStart w:id="8" w:name="_Toc45286798"/>
      <w:bookmarkStart w:id="9" w:name="_Toc51948067"/>
      <w:bookmarkStart w:id="10" w:name="_Toc51949159"/>
      <w:r>
        <w:t>5.5.1.2.2</w:t>
      </w:r>
      <w:r>
        <w:tab/>
        <w:t>Initial registration</w:t>
      </w:r>
      <w:r w:rsidRPr="00390C51">
        <w:t xml:space="preserve"> </w:t>
      </w:r>
      <w:r w:rsidRPr="003168A2">
        <w:t>initiation</w:t>
      </w:r>
      <w:bookmarkEnd w:id="4"/>
      <w:bookmarkEnd w:id="5"/>
      <w:bookmarkEnd w:id="6"/>
      <w:bookmarkEnd w:id="7"/>
      <w:bookmarkEnd w:id="8"/>
      <w:bookmarkEnd w:id="9"/>
      <w:bookmarkEnd w:id="10"/>
    </w:p>
    <w:p w14:paraId="2DAEFDB6" w14:textId="77777777" w:rsidR="008A24C0" w:rsidRPr="003168A2" w:rsidRDefault="008A24C0" w:rsidP="008A24C0">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2D4805A9" w14:textId="77777777" w:rsidR="008A24C0" w:rsidRPr="003168A2" w:rsidRDefault="008A24C0" w:rsidP="008A24C0">
      <w:pPr>
        <w:pStyle w:val="B1"/>
      </w:pPr>
      <w:r>
        <w:t>a)</w:t>
      </w:r>
      <w:r w:rsidRPr="003168A2">
        <w:tab/>
      </w:r>
      <w:r>
        <w:t xml:space="preserve">when the UE performs initial registration </w:t>
      </w:r>
      <w:r w:rsidRPr="003168A2">
        <w:t xml:space="preserve">for </w:t>
      </w:r>
      <w:r>
        <w:t>5G</w:t>
      </w:r>
      <w:r w:rsidRPr="003168A2">
        <w:t>S services;</w:t>
      </w:r>
    </w:p>
    <w:p w14:paraId="3F0DF65E" w14:textId="77777777" w:rsidR="008A24C0" w:rsidRDefault="008A24C0" w:rsidP="008A24C0">
      <w:pPr>
        <w:pStyle w:val="B1"/>
        <w:rPr>
          <w:rFonts w:eastAsia="Malgun Gothic"/>
        </w:rPr>
      </w:pPr>
      <w:r>
        <w:t>b)</w:t>
      </w:r>
      <w:r>
        <w:tab/>
        <w:t>when the UE performs initial registration for emergency services</w:t>
      </w:r>
      <w:r>
        <w:rPr>
          <w:rFonts w:eastAsia="Malgun Gothic"/>
        </w:rPr>
        <w:t>;</w:t>
      </w:r>
    </w:p>
    <w:p w14:paraId="15B1430D" w14:textId="77777777" w:rsidR="008A24C0" w:rsidRDefault="008A24C0" w:rsidP="008A24C0">
      <w:pPr>
        <w:pStyle w:val="B1"/>
      </w:pPr>
      <w:r>
        <w:rPr>
          <w:rFonts w:eastAsia="Malgun Gothic"/>
        </w:rPr>
        <w:t>c)</w:t>
      </w:r>
      <w:r>
        <w:rPr>
          <w:rFonts w:eastAsia="Malgun Gothic"/>
        </w:rPr>
        <w:tab/>
        <w:t>when the UE performs initial registration for SMS over NAS;</w:t>
      </w:r>
      <w:r>
        <w:t xml:space="preserve"> and</w:t>
      </w:r>
    </w:p>
    <w:p w14:paraId="4C660777" w14:textId="77777777" w:rsidR="008A24C0" w:rsidRDefault="008A24C0" w:rsidP="008A24C0">
      <w:pPr>
        <w:pStyle w:val="B1"/>
      </w:pPr>
      <w:r>
        <w:t>d)</w:t>
      </w:r>
      <w:r>
        <w:rPr>
          <w:rFonts w:eastAsia="Malgun Gothic"/>
        </w:rPr>
        <w:tab/>
      </w:r>
      <w:r>
        <w:t>when the UE moves from GERAN to NG-RAN coverage or the UE moves from a UTRAN to NG-RAN coverage and the following applies:</w:t>
      </w:r>
    </w:p>
    <w:p w14:paraId="01392D7C" w14:textId="77777777" w:rsidR="008A24C0" w:rsidRPr="001A121C" w:rsidRDefault="008A24C0" w:rsidP="008A24C0">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992ABF1" w14:textId="77777777" w:rsidR="008A24C0" w:rsidRDefault="008A24C0" w:rsidP="008A24C0">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ADAF160" w14:textId="77777777" w:rsidR="008A24C0" w:rsidRDefault="008A24C0" w:rsidP="008A24C0">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1C6AD764" w14:textId="77777777" w:rsidR="008A24C0" w:rsidRDefault="008A24C0" w:rsidP="008A24C0">
      <w:r>
        <w:t>with the following clarifications to initial registration for emergency services:</w:t>
      </w:r>
    </w:p>
    <w:p w14:paraId="49D5DB83" w14:textId="77777777" w:rsidR="008A24C0" w:rsidRDefault="008A24C0" w:rsidP="008A24C0">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C5315AB" w14:textId="77777777" w:rsidR="008A24C0" w:rsidRDefault="008A24C0" w:rsidP="008A24C0">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A731C3D" w14:textId="77777777" w:rsidR="008A24C0" w:rsidRDefault="008A24C0" w:rsidP="008A24C0">
      <w:pPr>
        <w:pStyle w:val="B1"/>
      </w:pPr>
      <w:r>
        <w:t>b)</w:t>
      </w:r>
      <w:r>
        <w:tab/>
        <w:t>the UE can only initiate an initial registration for emergency services over non-3GPP access if it cannot register for emergency services over 3GPP access.</w:t>
      </w:r>
    </w:p>
    <w:p w14:paraId="7D0EFED6" w14:textId="77777777" w:rsidR="008A24C0" w:rsidRDefault="008A24C0" w:rsidP="008A24C0">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3535E2A" w14:textId="77777777" w:rsidR="008A24C0" w:rsidRDefault="008A24C0" w:rsidP="008A24C0">
      <w:r>
        <w:t>During initial registration the UE handles the 5GS mobile identity IE in the following order:</w:t>
      </w:r>
    </w:p>
    <w:p w14:paraId="70504600" w14:textId="77777777" w:rsidR="008A24C0" w:rsidRDefault="008A24C0" w:rsidP="008A24C0">
      <w:pPr>
        <w:pStyle w:val="B1"/>
      </w:pPr>
      <w:r w:rsidRPr="0092791D">
        <w:t>a)</w:t>
      </w:r>
      <w:r w:rsidRPr="0092791D">
        <w:tab/>
      </w:r>
      <w:r w:rsidRPr="0053498E">
        <w:t>if</w:t>
      </w:r>
      <w:r>
        <w:t>:</w:t>
      </w:r>
    </w:p>
    <w:p w14:paraId="529A588C" w14:textId="77777777" w:rsidR="008A24C0" w:rsidRDefault="008A24C0" w:rsidP="008A24C0">
      <w:pPr>
        <w:pStyle w:val="B2"/>
      </w:pPr>
      <w:r>
        <w:t>1)</w:t>
      </w:r>
      <w:r>
        <w:tab/>
      </w:r>
      <w:r w:rsidRPr="0053498E">
        <w:t>the UE</w:t>
      </w:r>
      <w:r>
        <w:t>:</w:t>
      </w:r>
      <w:bookmarkStart w:id="11" w:name="_Hlk29394110"/>
      <w:bookmarkStart w:id="12" w:name="_Hlk29396035"/>
    </w:p>
    <w:p w14:paraId="0643D817" w14:textId="77777777" w:rsidR="008A24C0" w:rsidRDefault="008A24C0" w:rsidP="008A24C0">
      <w:pPr>
        <w:pStyle w:val="B3"/>
      </w:pPr>
      <w:r>
        <w:t>i)</w:t>
      </w:r>
      <w:r>
        <w:tab/>
      </w:r>
      <w:r w:rsidRPr="000158FE">
        <w:t xml:space="preserve">was previously registered in </w:t>
      </w:r>
      <w:r>
        <w:t>S</w:t>
      </w:r>
      <w:r w:rsidRPr="000158FE">
        <w:t xml:space="preserve">1 mode </w:t>
      </w:r>
      <w:bookmarkEnd w:id="11"/>
      <w:r w:rsidRPr="000158FE">
        <w:t xml:space="preserve">before entering state </w:t>
      </w:r>
      <w:r>
        <w:t>E</w:t>
      </w:r>
      <w:r w:rsidRPr="000158FE">
        <w:t>MM-DEREGISTERED</w:t>
      </w:r>
      <w:bookmarkEnd w:id="12"/>
      <w:r>
        <w:t>;</w:t>
      </w:r>
      <w:r w:rsidRPr="000158FE">
        <w:t xml:space="preserve"> </w:t>
      </w:r>
      <w:r>
        <w:t>and</w:t>
      </w:r>
    </w:p>
    <w:p w14:paraId="73C5AD0A" w14:textId="77777777" w:rsidR="008A24C0" w:rsidRDefault="008A24C0" w:rsidP="008A24C0">
      <w:pPr>
        <w:pStyle w:val="B3"/>
      </w:pPr>
      <w:r>
        <w:t>ii)</w:t>
      </w:r>
      <w:r>
        <w:tab/>
      </w:r>
      <w:r w:rsidRPr="0053498E">
        <w:t>has received an "interworking without N26 interface not supported" indication from the network</w:t>
      </w:r>
      <w:r>
        <w:t>; and</w:t>
      </w:r>
    </w:p>
    <w:p w14:paraId="018C4BCD" w14:textId="77777777" w:rsidR="008A24C0" w:rsidRDefault="008A24C0" w:rsidP="008A24C0">
      <w:pPr>
        <w:pStyle w:val="B2"/>
      </w:pPr>
      <w:r>
        <w:t>2)</w:t>
      </w:r>
      <w:r>
        <w:tab/>
        <w:t>EPS security context and a valid 4G-GUTI are available;</w:t>
      </w:r>
    </w:p>
    <w:p w14:paraId="7E44B1FD" w14:textId="77777777" w:rsidR="008A24C0" w:rsidRPr="0053498E" w:rsidRDefault="008A24C0" w:rsidP="008A24C0">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C6D31CC" w14:textId="77777777" w:rsidR="008A24C0" w:rsidRPr="0053498E" w:rsidRDefault="008A24C0" w:rsidP="008A24C0">
      <w:pPr>
        <w:pStyle w:val="B1"/>
      </w:pPr>
      <w:r w:rsidRPr="0053498E">
        <w:tab/>
        <w:t>Additionally, if the UE holds a valid 5G</w:t>
      </w:r>
      <w:r w:rsidRPr="0053498E">
        <w:noBreakHyphen/>
        <w:t>GUTI, the UE shall include the 5G-GUTI in the Additional GUTI IE in the REGISTRATION REQUEST message in the following order:</w:t>
      </w:r>
    </w:p>
    <w:p w14:paraId="741C19ED" w14:textId="77777777" w:rsidR="008A24C0" w:rsidRPr="0053498E" w:rsidRDefault="008A24C0" w:rsidP="008A24C0">
      <w:pPr>
        <w:pStyle w:val="B2"/>
      </w:pPr>
      <w:r w:rsidRPr="0053498E">
        <w:t>1)</w:t>
      </w:r>
      <w:r w:rsidRPr="0053498E">
        <w:tab/>
        <w:t>a valid 5G-GUTI that was previously assigned by the same PLMN with which the UE is performing the registration, if available;</w:t>
      </w:r>
    </w:p>
    <w:p w14:paraId="751B897D" w14:textId="77777777" w:rsidR="008A24C0" w:rsidRPr="0053498E" w:rsidRDefault="008A24C0" w:rsidP="008A24C0">
      <w:pPr>
        <w:pStyle w:val="B2"/>
      </w:pPr>
      <w:r w:rsidRPr="0053498E">
        <w:t>2)</w:t>
      </w:r>
      <w:r w:rsidRPr="0053498E">
        <w:tab/>
        <w:t>a valid 5G-GUTI that was previously assigned by an equivalent PLMN, if available; and</w:t>
      </w:r>
    </w:p>
    <w:p w14:paraId="3C766BEF" w14:textId="77777777" w:rsidR="008A24C0" w:rsidRPr="00CF661E" w:rsidRDefault="008A24C0" w:rsidP="008A24C0">
      <w:pPr>
        <w:pStyle w:val="B2"/>
      </w:pPr>
      <w:r w:rsidRPr="0053498E">
        <w:t>3)</w:t>
      </w:r>
      <w:r w:rsidRPr="0053498E">
        <w:tab/>
        <w:t>a valid 5G-GUTI that was previously assigned by any other PLMN, if available;</w:t>
      </w:r>
    </w:p>
    <w:p w14:paraId="26177C7A" w14:textId="77777777" w:rsidR="008A24C0" w:rsidRDefault="008A24C0" w:rsidP="008A24C0">
      <w:pPr>
        <w:pStyle w:val="B1"/>
      </w:pPr>
      <w:r w:rsidRPr="0092791D">
        <w:lastRenderedPageBreak/>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6E0F2730" w14:textId="77777777" w:rsidR="008A24C0" w:rsidRDefault="008A24C0" w:rsidP="008A24C0">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565F5898" w14:textId="77777777" w:rsidR="008A24C0" w:rsidRDefault="008A24C0" w:rsidP="008A24C0">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22D69850" w14:textId="77777777" w:rsidR="008A24C0" w:rsidRDefault="008A24C0" w:rsidP="008A24C0">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D9DE76B" w14:textId="77777777" w:rsidR="008A24C0" w:rsidRDefault="008A24C0" w:rsidP="008A24C0">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DC3A9BE" w14:textId="77777777" w:rsidR="008A24C0" w:rsidRPr="000C6DE8" w:rsidRDefault="008A24C0" w:rsidP="008A24C0">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6653CEDD" w14:textId="77777777" w:rsidR="008A24C0" w:rsidRDefault="008A24C0" w:rsidP="008A24C0">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833E341" w14:textId="77777777" w:rsidR="008A24C0" w:rsidRDefault="008A24C0" w:rsidP="008A24C0">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39A20ED4" w14:textId="77777777" w:rsidR="008A24C0" w:rsidRDefault="008A24C0" w:rsidP="008A24C0">
      <w:pPr>
        <w:pStyle w:val="NO"/>
      </w:pPr>
      <w:r>
        <w:t>NOTE 3:</w:t>
      </w:r>
      <w:r>
        <w:tab/>
      </w:r>
      <w:r w:rsidRPr="001E1604">
        <w:t>The value of the 5GMM registration status included by the UE in the UE status IE is not used by the AMF</w:t>
      </w:r>
      <w:r>
        <w:t>.</w:t>
      </w:r>
    </w:p>
    <w:p w14:paraId="191FA92B" w14:textId="77777777" w:rsidR="008A24C0" w:rsidRDefault="008A24C0" w:rsidP="008A24C0">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EA99B67" w14:textId="77777777" w:rsidR="008A24C0" w:rsidRPr="002F5226" w:rsidRDefault="008A24C0" w:rsidP="008A24C0">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BBBB4E0" w14:textId="77777777" w:rsidR="008A24C0" w:rsidRPr="00FE320E" w:rsidRDefault="008A24C0" w:rsidP="008A24C0">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B16FC52" w14:textId="77777777" w:rsidR="008A24C0" w:rsidRDefault="008A24C0" w:rsidP="008A24C0">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BDAB4DF" w14:textId="77777777" w:rsidR="008A24C0" w:rsidRDefault="008A24C0" w:rsidP="008A24C0">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59BC2F" w14:textId="77777777" w:rsidR="008A24C0" w:rsidRPr="00216B0A" w:rsidRDefault="008A24C0" w:rsidP="008A24C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D952393" w14:textId="77777777" w:rsidR="008A24C0" w:rsidRDefault="008A24C0" w:rsidP="008A24C0">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6D82A9B2" w14:textId="77777777" w:rsidR="008A24C0" w:rsidRDefault="008A24C0" w:rsidP="008A24C0">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8B51610" w14:textId="77777777" w:rsidR="008A24C0" w:rsidRPr="00216B0A" w:rsidRDefault="008A24C0" w:rsidP="008A24C0">
      <w:pPr>
        <w:pStyle w:val="B1"/>
      </w:pPr>
      <w:r>
        <w:t>-</w:t>
      </w:r>
      <w:r>
        <w:tab/>
        <w:t>to indicate a request for LADN information by not including any LADN DNN value in the LADN indication IE.</w:t>
      </w:r>
    </w:p>
    <w:p w14:paraId="661C3C27" w14:textId="77777777" w:rsidR="008A24C0" w:rsidRPr="00FC30B0" w:rsidRDefault="008A24C0" w:rsidP="008A24C0">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43C83ED" w14:textId="77777777" w:rsidR="008A24C0" w:rsidRPr="006741C2" w:rsidRDefault="008A24C0" w:rsidP="008A24C0">
      <w:pPr>
        <w:pStyle w:val="B1"/>
      </w:pPr>
      <w:r>
        <w:lastRenderedPageBreak/>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009DFA30" w14:textId="77777777" w:rsidR="008A24C0" w:rsidRPr="006741C2" w:rsidRDefault="008A24C0" w:rsidP="008A24C0">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793A3CE" w14:textId="77777777" w:rsidR="008A24C0" w:rsidRPr="006741C2" w:rsidRDefault="008A24C0" w:rsidP="008A24C0">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6741C2">
        <w:t>.</w:t>
      </w:r>
    </w:p>
    <w:p w14:paraId="060001AA" w14:textId="77777777" w:rsidR="008A24C0" w:rsidRDefault="008A24C0" w:rsidP="008A24C0">
      <w:r>
        <w:t>If the UE has neither allowed NSSAI for the current PLMN nor configured NSSAI for the current PLMN and has a default configured NSSAI, the UE shall:</w:t>
      </w:r>
    </w:p>
    <w:p w14:paraId="494C7DF2" w14:textId="77777777" w:rsidR="008A24C0" w:rsidRDefault="008A24C0" w:rsidP="008A24C0">
      <w:pPr>
        <w:pStyle w:val="B1"/>
      </w:pPr>
      <w:r>
        <w:t>a)</w:t>
      </w:r>
      <w:r>
        <w:tab/>
        <w:t>include the S-NSSAI(s) in the Requested NSSAI IE of the REGISTRATION REQUEST message using the default configured NSSAI; and</w:t>
      </w:r>
    </w:p>
    <w:p w14:paraId="168886AE" w14:textId="77777777" w:rsidR="008A24C0" w:rsidRDefault="008A24C0" w:rsidP="008A24C0">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EA38BEB" w14:textId="77777777" w:rsidR="008A24C0" w:rsidRDefault="008A24C0" w:rsidP="008A24C0">
      <w:r>
        <w:t>If the UE has no allowed NSSAI for the current PLMN, no configured NSSAI for the current PLMN, and no default configured NSSAI, the UE shall not include a requested NSSAI in the REGISTRATION message.</w:t>
      </w:r>
    </w:p>
    <w:p w14:paraId="333B6D85" w14:textId="77777777" w:rsidR="008A24C0" w:rsidRDefault="008A24C0" w:rsidP="008A24C0">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09E5552C" w14:textId="77777777" w:rsidR="008A24C0" w:rsidRDefault="008A24C0" w:rsidP="008A24C0">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E0121E5" w14:textId="77777777" w:rsidR="008A24C0" w:rsidRDefault="008A24C0" w:rsidP="008A24C0">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4C7E2EC6" w14:textId="77777777" w:rsidR="008A24C0" w:rsidRPr="0072225D" w:rsidRDefault="008A24C0" w:rsidP="008A24C0">
      <w:pPr>
        <w:pStyle w:val="NO"/>
      </w:pPr>
      <w:r>
        <w:t>NOTE 5:</w:t>
      </w:r>
      <w:r>
        <w:tab/>
        <w:t>The number of S-NSSAI(s) included in the requested NSSAI cannot exceed eight.</w:t>
      </w:r>
    </w:p>
    <w:p w14:paraId="1FD540F1" w14:textId="77777777" w:rsidR="008A24C0" w:rsidRDefault="008A24C0" w:rsidP="008A24C0">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3291D50" w14:textId="074B553A" w:rsidR="008A24C0" w:rsidRDefault="008A24C0" w:rsidP="008A24C0">
      <w:pPr>
        <w:pStyle w:val="NO"/>
      </w:pPr>
      <w:r>
        <w:t>NOTE 6:</w:t>
      </w:r>
      <w:r>
        <w:tab/>
        <w:t xml:space="preserve">The UE is not required to set the Follow-on request indicator to </w:t>
      </w:r>
      <w:ins w:id="13" w:author="ZTE-rev" w:date="2020-11-02T16:58:00Z">
        <w:r>
          <w:rPr>
            <w:lang w:eastAsia="ja-JP"/>
          </w:rPr>
          <w:t>"</w:t>
        </w:r>
        <w:r>
          <w:t>F</w:t>
        </w:r>
        <w:r w:rsidRPr="005F7EB0">
          <w:t>ollow-on request pending</w:t>
        </w:r>
        <w:r>
          <w:rPr>
            <w:lang w:eastAsia="ja-JP"/>
          </w:rPr>
          <w:t>"</w:t>
        </w:r>
      </w:ins>
      <w:del w:id="14" w:author="ZTE-rev" w:date="2020-11-02T16:58:00Z">
        <w:r w:rsidDel="008A24C0">
          <w:delText>1</w:delText>
        </w:r>
      </w:del>
      <w:r>
        <w:t xml:space="preserve">, even if the UE has to request </w:t>
      </w:r>
      <w:r w:rsidRPr="005A4F9D">
        <w:t>resources for V2X communication over PC5 reference point</w:t>
      </w:r>
      <w:r>
        <w:t>.</w:t>
      </w:r>
    </w:p>
    <w:p w14:paraId="6B567601" w14:textId="77777777" w:rsidR="008A24C0" w:rsidRDefault="008A24C0" w:rsidP="008A24C0">
      <w:pPr>
        <w:rPr>
          <w:rFonts w:eastAsia="Malgun Gothic"/>
        </w:rPr>
      </w:pPr>
      <w:r>
        <w:rPr>
          <w:rFonts w:eastAsia="Malgun Gothic"/>
        </w:rPr>
        <w:t>If the UE supports S1 mode, the UE shall:</w:t>
      </w:r>
    </w:p>
    <w:p w14:paraId="6EF9EC70" w14:textId="77777777" w:rsidR="008A24C0" w:rsidRDefault="008A24C0" w:rsidP="008A24C0">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4F06A12" w14:textId="77777777" w:rsidR="008A24C0" w:rsidRDefault="008A24C0" w:rsidP="008A24C0">
      <w:pPr>
        <w:pStyle w:val="B1"/>
        <w:rPr>
          <w:rFonts w:eastAsia="Malgun Gothic"/>
        </w:rPr>
      </w:pPr>
      <w:r>
        <w:rPr>
          <w:rFonts w:eastAsia="Malgun Gothic"/>
        </w:rPr>
        <w:t>-</w:t>
      </w:r>
      <w:r>
        <w:rPr>
          <w:rFonts w:eastAsia="Malgun Gothic"/>
        </w:rPr>
        <w:tab/>
        <w:t>include the S1 UE network capability IE in the REGISTRATION REQUEST message; and</w:t>
      </w:r>
    </w:p>
    <w:p w14:paraId="1621DEE0" w14:textId="77777777" w:rsidR="008A24C0" w:rsidRDefault="008A24C0" w:rsidP="008A24C0">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C7002E7" w14:textId="77777777" w:rsidR="008A24C0" w:rsidRDefault="008A24C0" w:rsidP="008A24C0">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02C355A" w14:textId="77777777" w:rsidR="008A24C0" w:rsidRDefault="008A24C0" w:rsidP="008A24C0">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B07AAF1" w14:textId="77777777" w:rsidR="008A24C0" w:rsidRPr="00CC0C94" w:rsidRDefault="008A24C0" w:rsidP="008A24C0">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w:t>
      </w:r>
      <w:r>
        <w:lastRenderedPageBreak/>
        <w:t>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035B2F3" w14:textId="77777777" w:rsidR="008A24C0" w:rsidRPr="00CC0C94" w:rsidRDefault="008A24C0" w:rsidP="008A24C0">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71ECE1E" w14:textId="77777777" w:rsidR="008A24C0" w:rsidRDefault="008A24C0" w:rsidP="008A24C0">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D65DCA" w14:textId="77777777" w:rsidR="008A24C0" w:rsidRDefault="008A24C0" w:rsidP="008A24C0">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1D90932" w14:textId="77777777" w:rsidR="008A24C0" w:rsidRPr="004B11B4" w:rsidRDefault="008A24C0" w:rsidP="008A24C0">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7E426B8C" w14:textId="77777777" w:rsidR="008A24C0" w:rsidRPr="00FE320E" w:rsidRDefault="008A24C0" w:rsidP="008A24C0">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5524D664" w14:textId="77777777" w:rsidR="008A24C0" w:rsidRPr="00FE320E" w:rsidRDefault="008A24C0" w:rsidP="008A24C0">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0141A6E7" w14:textId="77777777" w:rsidR="008A24C0" w:rsidRDefault="008A24C0" w:rsidP="008A24C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EACA6F6" w14:textId="77777777" w:rsidR="008A24C0" w:rsidRPr="00FE320E" w:rsidRDefault="008A24C0" w:rsidP="008A24C0">
      <w:r>
        <w:t>If the UE supports CAG feature, the UE shall set the CAG bit to "CAG Supported</w:t>
      </w:r>
      <w:r w:rsidRPr="00CC0C94">
        <w:t>"</w:t>
      </w:r>
      <w:r>
        <w:t xml:space="preserve"> in the 5GMM capability IE of the REGISTRATION REQUEST message.</w:t>
      </w:r>
    </w:p>
    <w:p w14:paraId="508E0A4D" w14:textId="77777777" w:rsidR="008A24C0" w:rsidRDefault="008A24C0" w:rsidP="008A24C0">
      <w:r>
        <w:t>When the UE is not in NB-N1 mode, if the UE supports RACS, the UE shall:</w:t>
      </w:r>
    </w:p>
    <w:p w14:paraId="742E1698" w14:textId="77777777" w:rsidR="008A24C0" w:rsidRDefault="008A24C0" w:rsidP="008A24C0">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725B144" w14:textId="77777777" w:rsidR="008A24C0" w:rsidRDefault="008A24C0" w:rsidP="008A24C0">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C0E54D8" w14:textId="77777777" w:rsidR="008A24C0" w:rsidRDefault="008A24C0" w:rsidP="008A24C0">
      <w:pPr>
        <w:pStyle w:val="B1"/>
      </w:pPr>
      <w:r>
        <w:t>c)</w:t>
      </w:r>
      <w:r>
        <w:tab/>
        <w:t>if the UE:</w:t>
      </w:r>
    </w:p>
    <w:p w14:paraId="7CD9C5D2" w14:textId="77777777" w:rsidR="008A24C0" w:rsidRDefault="008A24C0" w:rsidP="008A24C0">
      <w:pPr>
        <w:pStyle w:val="B2"/>
      </w:pPr>
      <w:r>
        <w:t>1)</w:t>
      </w:r>
      <w:r>
        <w:tab/>
        <w:t>does not have an applicable network-assigned UE radio capability ID for the current UE radio configuration in the selected PLMN or SNPN; and</w:t>
      </w:r>
    </w:p>
    <w:p w14:paraId="49870419" w14:textId="77777777" w:rsidR="008A24C0" w:rsidRDefault="008A24C0" w:rsidP="008A24C0">
      <w:pPr>
        <w:pStyle w:val="B2"/>
      </w:pPr>
      <w:r>
        <w:t>2)</w:t>
      </w:r>
      <w:r>
        <w:tab/>
        <w:t>has an applicable manufacturer-assigned UE radio capability ID for the current UE radio configuration,</w:t>
      </w:r>
    </w:p>
    <w:p w14:paraId="5BB501D5" w14:textId="77777777" w:rsidR="008A24C0" w:rsidRDefault="008A24C0" w:rsidP="008A24C0">
      <w:pPr>
        <w:pStyle w:val="B1"/>
      </w:pPr>
      <w:r>
        <w:tab/>
        <w:t>include the applicable manufacturer-assigned UE radio capability ID in the UE radio capability ID IE of the REGISTRATION REQUEST message.</w:t>
      </w:r>
    </w:p>
    <w:p w14:paraId="4A141E8C" w14:textId="77777777" w:rsidR="008A24C0" w:rsidRDefault="008A24C0" w:rsidP="008A24C0">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0E4B65B" w14:textId="77777777" w:rsidR="008A24C0" w:rsidRPr="00135ED1" w:rsidRDefault="008A24C0" w:rsidP="008A24C0">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61347E33" w14:textId="77777777" w:rsidR="008A24C0" w:rsidRPr="003A3943" w:rsidRDefault="008A24C0" w:rsidP="008A24C0">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5DA4CC3" w14:textId="77777777" w:rsidR="008A24C0" w:rsidRPr="00FC4707" w:rsidRDefault="008A24C0" w:rsidP="008A24C0">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2BF98CE" w14:textId="77777777" w:rsidR="008A24C0" w:rsidRDefault="008A24C0" w:rsidP="008A24C0">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B55C0A5" w14:textId="77777777" w:rsidR="008A24C0" w:rsidRDefault="008A24C0" w:rsidP="008A24C0">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3CC616C" w14:textId="77777777" w:rsidR="008A24C0" w:rsidRPr="00AB3E8E" w:rsidRDefault="008A24C0" w:rsidP="008A24C0">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2C219CA" w14:textId="77777777" w:rsidR="008A24C0" w:rsidRPr="00AB3E8E" w:rsidRDefault="008A24C0" w:rsidP="008A24C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B644501" w14:textId="77777777" w:rsidR="008A24C0" w:rsidRPr="00FE320E" w:rsidRDefault="008A24C0" w:rsidP="008A24C0">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0B82369" w14:textId="77777777" w:rsidR="008A24C0" w:rsidRDefault="008A24C0" w:rsidP="008A24C0">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43334A49" w14:textId="77777777" w:rsidR="008A24C0" w:rsidRDefault="008A24C0" w:rsidP="008A24C0">
      <w:pPr>
        <w:pStyle w:val="TH"/>
      </w:pPr>
      <w:r>
        <w:object w:dxaOrig="9541" w:dyaOrig="8460" w14:anchorId="492AF3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355.5pt" o:ole="">
            <v:imagedata r:id="rId13" o:title=""/>
          </v:shape>
          <o:OLEObject Type="Embed" ProgID="Visio.Drawing.15" ShapeID="_x0000_i1025" DrawAspect="Content" ObjectID="_1667114155" r:id="rId14"/>
        </w:object>
      </w:r>
    </w:p>
    <w:p w14:paraId="21B5B5E0" w14:textId="77777777" w:rsidR="008A24C0" w:rsidRDefault="008A24C0" w:rsidP="008A24C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3343539E" w14:textId="3845767B" w:rsidR="008A24C0" w:rsidRPr="008A24C0" w:rsidRDefault="008A24C0" w:rsidP="008A24C0">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t>* *</w:t>
      </w:r>
      <w:r>
        <w:rPr>
          <w:rFonts w:ascii="Arial" w:hAnsi="Arial"/>
          <w:noProof/>
          <w:color w:val="0000FF"/>
          <w:sz w:val="28"/>
          <w:lang w:val="fr-FR"/>
        </w:rPr>
        <w:t xml:space="preserve"> * Next</w:t>
      </w:r>
      <w:r w:rsidRPr="00DF174F">
        <w:rPr>
          <w:rFonts w:ascii="Arial" w:hAnsi="Arial"/>
          <w:noProof/>
          <w:color w:val="0000FF"/>
          <w:sz w:val="28"/>
          <w:lang w:val="fr-FR"/>
        </w:rPr>
        <w:t xml:space="preserve"> Change * * * *</w:t>
      </w:r>
    </w:p>
    <w:p w14:paraId="3979671C" w14:textId="77777777" w:rsidR="008A24C0" w:rsidRDefault="008A24C0" w:rsidP="008A24C0">
      <w:pPr>
        <w:pStyle w:val="5"/>
      </w:pPr>
      <w:bookmarkStart w:id="15" w:name="_Toc20232683"/>
      <w:bookmarkStart w:id="16" w:name="_Toc27746785"/>
      <w:bookmarkStart w:id="17" w:name="_Toc36212967"/>
      <w:bookmarkStart w:id="18" w:name="_Toc36657144"/>
      <w:bookmarkStart w:id="19" w:name="_Toc45286808"/>
      <w:bookmarkStart w:id="20" w:name="_Toc51948077"/>
      <w:bookmarkStart w:id="21" w:name="_Toc51949169"/>
      <w:r>
        <w:lastRenderedPageBreak/>
        <w:t>5.5.1.3.2</w:t>
      </w:r>
      <w:r>
        <w:tab/>
        <w:t>Mobility and periodic registration update initiation</w:t>
      </w:r>
      <w:bookmarkEnd w:id="15"/>
      <w:bookmarkEnd w:id="16"/>
      <w:bookmarkEnd w:id="17"/>
      <w:bookmarkEnd w:id="18"/>
      <w:bookmarkEnd w:id="19"/>
      <w:bookmarkEnd w:id="20"/>
      <w:bookmarkEnd w:id="21"/>
    </w:p>
    <w:p w14:paraId="01755E37" w14:textId="77777777" w:rsidR="008A24C0" w:rsidRPr="003168A2" w:rsidRDefault="008A24C0" w:rsidP="008A24C0">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0EAC0A92" w14:textId="77777777" w:rsidR="008A24C0" w:rsidRPr="003168A2" w:rsidRDefault="008A24C0" w:rsidP="008A24C0">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91E4B6B" w14:textId="77777777" w:rsidR="008A24C0" w:rsidRDefault="008A24C0" w:rsidP="008A24C0">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A403F0C" w14:textId="77777777" w:rsidR="008A24C0" w:rsidRDefault="008A24C0" w:rsidP="008A24C0">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2DBF7246" w14:textId="77777777" w:rsidR="008A24C0" w:rsidRDefault="008A24C0" w:rsidP="008A24C0">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48FA2C6" w14:textId="77777777" w:rsidR="008A24C0" w:rsidRDefault="008A24C0" w:rsidP="008A24C0">
      <w:pPr>
        <w:pStyle w:val="B1"/>
      </w:pPr>
      <w:r>
        <w:t>e)</w:t>
      </w:r>
      <w:r w:rsidRPr="00CB6964">
        <w:tab/>
      </w:r>
      <w:r>
        <w:t>upon inter-system change from S1 mode to N1 mode and if the UE previously had initiated an attach procedure or a tracking area updating procedure when in S1 mode;</w:t>
      </w:r>
    </w:p>
    <w:p w14:paraId="35645A60" w14:textId="77777777" w:rsidR="008A24C0" w:rsidRDefault="008A24C0" w:rsidP="008A24C0">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5EBE38C" w14:textId="77777777" w:rsidR="008A24C0" w:rsidRDefault="008A24C0" w:rsidP="008A24C0">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585676C" w14:textId="77777777" w:rsidR="008A24C0" w:rsidRPr="00CB6964" w:rsidRDefault="008A24C0" w:rsidP="008A24C0">
      <w:pPr>
        <w:pStyle w:val="B1"/>
      </w:pPr>
      <w:r>
        <w:t>h)</w:t>
      </w:r>
      <w:r>
        <w:tab/>
      </w:r>
      <w:r w:rsidRPr="00026C79">
        <w:rPr>
          <w:lang w:val="en-US" w:eastAsia="ja-JP"/>
        </w:rPr>
        <w:t xml:space="preserve">when the UE's usage setting </w:t>
      </w:r>
      <w:r>
        <w:rPr>
          <w:lang w:val="en-US" w:eastAsia="ja-JP"/>
        </w:rPr>
        <w:t>changes;</w:t>
      </w:r>
    </w:p>
    <w:p w14:paraId="09DD73DA" w14:textId="77777777" w:rsidR="008A24C0" w:rsidRDefault="008A24C0" w:rsidP="008A24C0">
      <w:pPr>
        <w:pStyle w:val="B1"/>
        <w:rPr>
          <w:lang w:val="en-US"/>
        </w:rPr>
      </w:pPr>
      <w:r>
        <w:t>i</w:t>
      </w:r>
      <w:r w:rsidRPr="00735CAD">
        <w:t>)</w:t>
      </w:r>
      <w:r w:rsidRPr="00735CAD">
        <w:tab/>
      </w:r>
      <w:r>
        <w:rPr>
          <w:lang w:val="en-US"/>
        </w:rPr>
        <w:t>when the UE needs to change the slice(s) it is currently registered to;</w:t>
      </w:r>
    </w:p>
    <w:p w14:paraId="0FB22EF7" w14:textId="77777777" w:rsidR="008A24C0" w:rsidRDefault="008A24C0" w:rsidP="008A24C0">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1C0791F" w14:textId="77777777" w:rsidR="008A24C0" w:rsidRPr="00735CAD" w:rsidRDefault="008A24C0" w:rsidP="008A24C0">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FF3675E" w14:textId="77777777" w:rsidR="008A24C0" w:rsidRDefault="008A24C0" w:rsidP="008A24C0">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7D1311B" w14:textId="77777777" w:rsidR="008A24C0" w:rsidRPr="00735CAD" w:rsidRDefault="008A24C0" w:rsidP="008A24C0">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F5595DF" w14:textId="77777777" w:rsidR="008A24C0" w:rsidRPr="00735CAD" w:rsidRDefault="008A24C0" w:rsidP="008A24C0">
      <w:pPr>
        <w:pStyle w:val="B1"/>
      </w:pPr>
      <w:r>
        <w:t>n)</w:t>
      </w:r>
      <w:r>
        <w:tab/>
        <w:t>when the UE in 5GMM-IDLE mode changes the radio capability for NG-RAN or E-UTRAN;</w:t>
      </w:r>
    </w:p>
    <w:p w14:paraId="11638DA4" w14:textId="77777777" w:rsidR="008A24C0" w:rsidRPr="00504452" w:rsidRDefault="008A24C0" w:rsidP="008A24C0">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33D8959" w14:textId="77777777" w:rsidR="008A24C0" w:rsidRDefault="008A24C0" w:rsidP="008A24C0">
      <w:pPr>
        <w:pStyle w:val="B1"/>
      </w:pPr>
      <w:r>
        <w:t>p</w:t>
      </w:r>
      <w:r w:rsidRPr="00504452">
        <w:rPr>
          <w:rFonts w:hint="eastAsia"/>
        </w:rPr>
        <w:t>)</w:t>
      </w:r>
      <w:r w:rsidRPr="00504452">
        <w:rPr>
          <w:rFonts w:hint="eastAsia"/>
        </w:rPr>
        <w:tab/>
      </w:r>
      <w:r>
        <w:t>void;</w:t>
      </w:r>
    </w:p>
    <w:p w14:paraId="5ACADAB8" w14:textId="77777777" w:rsidR="008A24C0" w:rsidRPr="00504452" w:rsidRDefault="008A24C0" w:rsidP="008A24C0">
      <w:pPr>
        <w:pStyle w:val="B1"/>
      </w:pPr>
      <w:r>
        <w:t>q)</w:t>
      </w:r>
      <w:r>
        <w:tab/>
        <w:t>when the UE needs to request new LADN information;</w:t>
      </w:r>
    </w:p>
    <w:p w14:paraId="3335B84F" w14:textId="77777777" w:rsidR="008A24C0" w:rsidRPr="00504452" w:rsidRDefault="008A24C0" w:rsidP="008A24C0">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EEC8505" w14:textId="77777777" w:rsidR="008A24C0" w:rsidRPr="00504452" w:rsidRDefault="008A24C0" w:rsidP="008A24C0">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2B7CDE2" w14:textId="77777777" w:rsidR="008A24C0" w:rsidRDefault="008A24C0" w:rsidP="008A24C0">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2062325E" w14:textId="77777777" w:rsidR="008A24C0" w:rsidRDefault="008A24C0" w:rsidP="008A24C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232FCC3" w14:textId="77777777" w:rsidR="008A24C0" w:rsidRPr="00504452" w:rsidRDefault="008A24C0" w:rsidP="008A24C0">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2917C305" w14:textId="77777777" w:rsidR="008A24C0" w:rsidRDefault="008A24C0" w:rsidP="008A24C0">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0FA16C2A" w14:textId="77777777" w:rsidR="008A24C0" w:rsidRPr="004B11B4" w:rsidRDefault="008A24C0" w:rsidP="008A24C0">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EBF3677" w14:textId="77777777" w:rsidR="008A24C0" w:rsidRPr="004B11B4" w:rsidRDefault="008A24C0" w:rsidP="008A24C0">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8993757" w14:textId="77777777" w:rsidR="008A24C0" w:rsidRPr="004B11B4" w:rsidRDefault="008A24C0" w:rsidP="008A24C0">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8ECE2B7" w14:textId="77777777" w:rsidR="008A24C0" w:rsidRPr="004B11B4" w:rsidRDefault="008A24C0" w:rsidP="008A24C0">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2C265B6" w14:textId="77777777" w:rsidR="008A24C0" w:rsidRPr="004B11B4" w:rsidRDefault="008A24C0" w:rsidP="008A24C0">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6C4F227" w14:textId="77777777" w:rsidR="008A24C0" w:rsidRPr="00CC0C94" w:rsidRDefault="008A24C0" w:rsidP="008A24C0">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6C8A7F88" w14:textId="77777777" w:rsidR="008A24C0" w:rsidRPr="00CC0C94" w:rsidRDefault="008A24C0" w:rsidP="008A24C0">
      <w:pPr>
        <w:pStyle w:val="B1"/>
        <w:rPr>
          <w:lang w:val="en-US" w:eastAsia="ko-KR"/>
        </w:rPr>
      </w:pPr>
      <w:r>
        <w:rPr>
          <w:lang w:val="en-US" w:eastAsia="ko-KR"/>
        </w:rPr>
        <w:t>zc)</w:t>
      </w:r>
      <w:r>
        <w:rPr>
          <w:lang w:val="en-US" w:eastAsia="ko-KR"/>
        </w:rPr>
        <w:tab/>
        <w:t>when the UE changes the UE specific DRX parameters in NB-N1 mode; or</w:t>
      </w:r>
    </w:p>
    <w:p w14:paraId="184B7B8C" w14:textId="77777777" w:rsidR="008A24C0" w:rsidRPr="00496914" w:rsidRDefault="008A24C0" w:rsidP="008A24C0">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22CF5625" w14:textId="77777777" w:rsidR="008A24C0" w:rsidRDefault="008A24C0" w:rsidP="008A24C0">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7288A55" w14:textId="77777777" w:rsidR="008A24C0" w:rsidRDefault="008A24C0" w:rsidP="008A24C0">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94F9DE5" w14:textId="77777777" w:rsidR="008A24C0" w:rsidRDefault="008A24C0" w:rsidP="008A24C0">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E692AD1" w14:textId="77777777" w:rsidR="008A24C0" w:rsidRDefault="008A24C0" w:rsidP="008A24C0">
      <w:pPr>
        <w:pStyle w:val="B1"/>
        <w:rPr>
          <w:rFonts w:eastAsia="Malgun Gothic"/>
        </w:rPr>
      </w:pPr>
      <w:r>
        <w:rPr>
          <w:rFonts w:eastAsia="Malgun Gothic"/>
        </w:rPr>
        <w:t>-</w:t>
      </w:r>
      <w:r>
        <w:rPr>
          <w:rFonts w:eastAsia="Malgun Gothic"/>
        </w:rPr>
        <w:tab/>
        <w:t>include the S1 UE network capability IE in the REGISTRATION REQUEST message; and</w:t>
      </w:r>
    </w:p>
    <w:p w14:paraId="639C587C" w14:textId="77777777" w:rsidR="008A24C0" w:rsidRDefault="008A24C0" w:rsidP="008A24C0">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FFB6E9A" w14:textId="77777777" w:rsidR="008A24C0" w:rsidRDefault="008A24C0" w:rsidP="008A24C0">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BCEF6D0" w14:textId="77777777" w:rsidR="008A24C0" w:rsidRPr="00FE320E" w:rsidRDefault="008A24C0" w:rsidP="008A24C0">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DDF86EA" w14:textId="77777777" w:rsidR="008A24C0" w:rsidRDefault="008A24C0" w:rsidP="008A24C0">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347BADE" w14:textId="77777777" w:rsidR="008A24C0" w:rsidRDefault="008A24C0" w:rsidP="008A24C0">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1D893DD" w14:textId="77777777" w:rsidR="008A24C0" w:rsidRDefault="008A24C0" w:rsidP="008A24C0">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CAD6E7D" w14:textId="77777777" w:rsidR="008A24C0" w:rsidRPr="0008719F" w:rsidRDefault="008A24C0" w:rsidP="008A24C0">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4747CDD" w14:textId="77777777" w:rsidR="008A24C0" w:rsidRDefault="008A24C0" w:rsidP="008A24C0">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3E700C1" w14:textId="77777777" w:rsidR="008A24C0" w:rsidRDefault="008A24C0" w:rsidP="008A24C0">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014B71F" w14:textId="77777777" w:rsidR="008A24C0" w:rsidRDefault="008A24C0" w:rsidP="008A24C0">
      <w:r>
        <w:t>If the UE supports CAG feature, the UE shall set the CAG bit to "CAG Supported</w:t>
      </w:r>
      <w:r w:rsidRPr="00CC0C94">
        <w:t>"</w:t>
      </w:r>
      <w:r>
        <w:t xml:space="preserve"> in the 5GMM capability IE of the REGISTRATION REQUEST message.</w:t>
      </w:r>
    </w:p>
    <w:p w14:paraId="05C1CCEC" w14:textId="77777777" w:rsidR="008A24C0" w:rsidRPr="00AB3E8E" w:rsidRDefault="008A24C0" w:rsidP="008A24C0">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6DF3719" w14:textId="77777777" w:rsidR="008A24C0" w:rsidRDefault="008A24C0" w:rsidP="008A24C0">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C51B137" w14:textId="77777777" w:rsidR="008A24C0" w:rsidRDefault="008A24C0" w:rsidP="008A24C0">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50883FE" w14:textId="77777777" w:rsidR="008A24C0" w:rsidRDefault="008A24C0" w:rsidP="008A24C0">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2BC683E" w14:textId="77777777" w:rsidR="008A24C0" w:rsidRPr="00BE237D" w:rsidRDefault="008A24C0" w:rsidP="008A24C0">
      <w:r w:rsidRPr="00BE237D">
        <w:t>If the UE no longer requires the use of SMS over NAS, then the UE shall include the 5GS update type IE in the REGISTRATION REQUEST message with the SMS requested bit set to "SMS over NAS not supported".</w:t>
      </w:r>
    </w:p>
    <w:p w14:paraId="10F7B225" w14:textId="77777777" w:rsidR="008A24C0" w:rsidRDefault="008A24C0" w:rsidP="008A24C0">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97A01F3" w14:textId="77777777" w:rsidR="008A24C0" w:rsidRDefault="008A24C0" w:rsidP="008A24C0">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8A97CDA" w14:textId="77777777" w:rsidR="008A24C0" w:rsidRDefault="008A24C0" w:rsidP="008A24C0">
      <w:r>
        <w:t xml:space="preserve">The UE shall handle the 5GS mobile identity IE in the REGISTRATION </w:t>
      </w:r>
      <w:r w:rsidRPr="003168A2">
        <w:t>REQUEST message</w:t>
      </w:r>
      <w:r>
        <w:t xml:space="preserve"> as follows:</w:t>
      </w:r>
    </w:p>
    <w:p w14:paraId="09278C2B" w14:textId="77777777" w:rsidR="008A24C0" w:rsidRDefault="008A24C0" w:rsidP="008A24C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4D390059" w14:textId="77777777" w:rsidR="008A24C0" w:rsidRDefault="008A24C0" w:rsidP="008A24C0">
      <w:pPr>
        <w:pStyle w:val="B2"/>
      </w:pPr>
      <w:r>
        <w:t>1)</w:t>
      </w:r>
      <w:r>
        <w:tab/>
        <w:t>a valid 5G-GUTI that was previously assigned by the same PLMN with which the UE is performing the registration, if available;</w:t>
      </w:r>
    </w:p>
    <w:p w14:paraId="1ECF2F0D" w14:textId="77777777" w:rsidR="008A24C0" w:rsidRDefault="008A24C0" w:rsidP="008A24C0">
      <w:pPr>
        <w:pStyle w:val="B2"/>
      </w:pPr>
      <w:r>
        <w:t>2)</w:t>
      </w:r>
      <w:r>
        <w:tab/>
        <w:t>a valid 5G-GUTI that was previously assigned by an equivalent PLMN, if available; and</w:t>
      </w:r>
    </w:p>
    <w:p w14:paraId="0D4CBB99" w14:textId="77777777" w:rsidR="008A24C0" w:rsidRDefault="008A24C0" w:rsidP="008A24C0">
      <w:pPr>
        <w:pStyle w:val="B2"/>
      </w:pPr>
      <w:r>
        <w:t>3)</w:t>
      </w:r>
      <w:r>
        <w:tab/>
        <w:t>a valid 5G-GUTI that was previously assigned by any other PLMN, if available; and</w:t>
      </w:r>
    </w:p>
    <w:p w14:paraId="53C5A70F" w14:textId="77777777" w:rsidR="008A24C0" w:rsidRDefault="008A24C0" w:rsidP="008A24C0">
      <w:pPr>
        <w:pStyle w:val="NO"/>
      </w:pPr>
      <w:r>
        <w:t>NOTE 3:</w:t>
      </w:r>
      <w:r>
        <w:tab/>
        <w:t>The 5G-GUTI included in the Additional GUTI IE is a native 5G-GUTI.</w:t>
      </w:r>
    </w:p>
    <w:p w14:paraId="60A6D96B" w14:textId="77777777" w:rsidR="008A24C0" w:rsidRDefault="008A24C0" w:rsidP="008A24C0">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BEFB815" w14:textId="77777777" w:rsidR="008A24C0" w:rsidRPr="00FE320E" w:rsidRDefault="008A24C0" w:rsidP="008A24C0">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675F225" w14:textId="77777777" w:rsidR="008A24C0" w:rsidRDefault="008A24C0" w:rsidP="008A24C0">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5D73A4C" w14:textId="77777777" w:rsidR="008A24C0" w:rsidRDefault="008A24C0" w:rsidP="008A24C0">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E4730B" w14:textId="77777777" w:rsidR="008A24C0" w:rsidRDefault="008A24C0" w:rsidP="008A24C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31E2305" w14:textId="77777777" w:rsidR="008A24C0" w:rsidRDefault="008A24C0" w:rsidP="008A24C0">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6324F3C" w14:textId="77777777" w:rsidR="008A24C0" w:rsidRDefault="008A24C0" w:rsidP="008A24C0">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3167128" w14:textId="77777777" w:rsidR="008A24C0" w:rsidRPr="00216B0A" w:rsidRDefault="008A24C0" w:rsidP="008A24C0">
      <w:pPr>
        <w:pStyle w:val="B1"/>
      </w:pPr>
      <w:r>
        <w:t>-</w:t>
      </w:r>
      <w:r>
        <w:tab/>
      </w:r>
      <w:r w:rsidRPr="00977243">
        <w:t xml:space="preserve">to indicate a request for LADN information by </w:t>
      </w:r>
      <w:r>
        <w:t>not including any LADN DNN value in the LADN indication IE.</w:t>
      </w:r>
    </w:p>
    <w:p w14:paraId="3F000CDC" w14:textId="77777777" w:rsidR="008A24C0" w:rsidRDefault="008A24C0" w:rsidP="008A24C0">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FFA1B2D" w14:textId="77777777" w:rsidR="008A24C0" w:rsidRDefault="008A24C0" w:rsidP="008A24C0">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8F18396" w14:textId="77777777" w:rsidR="008A24C0" w:rsidRDefault="008A24C0" w:rsidP="008A24C0">
      <w:pPr>
        <w:pStyle w:val="B1"/>
      </w:pPr>
      <w:r>
        <w:rPr>
          <w:rFonts w:hint="eastAsia"/>
          <w:lang w:eastAsia="zh-CN"/>
        </w:rPr>
        <w:t>-</w:t>
      </w:r>
      <w:r>
        <w:rPr>
          <w:rFonts w:hint="eastAsia"/>
          <w:lang w:eastAsia="zh-CN"/>
        </w:rPr>
        <w:tab/>
      </w:r>
      <w:r>
        <w:t>associated with the access type the REGISTRATION REQUEST message is sent over; and</w:t>
      </w:r>
    </w:p>
    <w:p w14:paraId="2451DD3F" w14:textId="77777777" w:rsidR="008A24C0" w:rsidRDefault="008A24C0" w:rsidP="008A24C0">
      <w:pPr>
        <w:pStyle w:val="B1"/>
      </w:pPr>
      <w:r>
        <w:t>-</w:t>
      </w:r>
      <w:r>
        <w:tab/>
      </w:r>
      <w:r>
        <w:rPr>
          <w:rFonts w:hint="eastAsia"/>
        </w:rPr>
        <w:t>have pending user data to be sent</w:t>
      </w:r>
      <w:r>
        <w:t xml:space="preserve"> over user plane</w:t>
      </w:r>
      <w:r>
        <w:rPr>
          <w:rFonts w:hint="eastAsia"/>
        </w:rPr>
        <w:t>.</w:t>
      </w:r>
    </w:p>
    <w:p w14:paraId="73A185DC" w14:textId="77777777" w:rsidR="008A24C0" w:rsidRPr="00D72B4E" w:rsidRDefault="008A24C0" w:rsidP="008A24C0">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699502C" w14:textId="77777777" w:rsidR="008A24C0" w:rsidRDefault="008A24C0" w:rsidP="008A24C0">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2A55638" w14:textId="77777777" w:rsidR="008A24C0" w:rsidRDefault="008A24C0" w:rsidP="008A24C0">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BE95897" w14:textId="77777777" w:rsidR="008A24C0" w:rsidRDefault="008A24C0" w:rsidP="008A24C0">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F8862C" w14:textId="77777777" w:rsidR="008A24C0" w:rsidRDefault="008A24C0" w:rsidP="008A24C0">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664046C9" w14:textId="77777777" w:rsidR="008A24C0" w:rsidRDefault="008A24C0" w:rsidP="008A24C0">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AE87026" w14:textId="77777777" w:rsidR="008A24C0" w:rsidRDefault="008A24C0" w:rsidP="008A24C0">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223478E" w14:textId="77777777" w:rsidR="008A24C0" w:rsidRDefault="008A24C0" w:rsidP="008A24C0">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E7D060D" w14:textId="77777777" w:rsidR="008A24C0" w:rsidRDefault="008A24C0" w:rsidP="008A24C0">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D5DF70B" w14:textId="77777777" w:rsidR="008A24C0" w:rsidRDefault="008A24C0" w:rsidP="008A24C0">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8DB1E0F" w14:textId="77777777" w:rsidR="008A24C0" w:rsidRDefault="008A24C0" w:rsidP="008A24C0">
      <w:pPr>
        <w:pStyle w:val="NO"/>
      </w:pPr>
      <w:r>
        <w:t>NOTE 5:</w:t>
      </w:r>
      <w:r>
        <w:tab/>
      </w:r>
      <w:r w:rsidRPr="001E1604">
        <w:t>The value of the 5GMM registration status included by the UE in the UE status IE is not used by the AMF</w:t>
      </w:r>
      <w:r>
        <w:t>.</w:t>
      </w:r>
    </w:p>
    <w:p w14:paraId="391D2713" w14:textId="77777777" w:rsidR="008A24C0" w:rsidRDefault="008A24C0" w:rsidP="008A24C0">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E70E6E2" w14:textId="77777777" w:rsidR="008A24C0" w:rsidRDefault="008A24C0" w:rsidP="008A24C0">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C5643EB" w14:textId="77777777" w:rsidR="008A24C0" w:rsidRDefault="008A24C0" w:rsidP="008A24C0">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47863B7" w14:textId="77777777" w:rsidR="008A24C0" w:rsidRDefault="008A24C0" w:rsidP="008A24C0">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996390D" w14:textId="77777777" w:rsidR="008A24C0" w:rsidRDefault="008A24C0" w:rsidP="008A24C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3176BD6" w14:textId="77777777" w:rsidR="008A24C0" w:rsidRDefault="008A24C0" w:rsidP="008A24C0">
      <w:pPr>
        <w:pStyle w:val="B1"/>
      </w:pPr>
      <w:r>
        <w:t>a)</w:t>
      </w:r>
      <w:r>
        <w:tab/>
        <w:t>is in NB-N1 mode and:</w:t>
      </w:r>
    </w:p>
    <w:p w14:paraId="3490A87D" w14:textId="77777777" w:rsidR="008A24C0" w:rsidRDefault="008A24C0" w:rsidP="008A24C0">
      <w:pPr>
        <w:pStyle w:val="B2"/>
        <w:rPr>
          <w:lang w:val="en-US"/>
        </w:rPr>
      </w:pPr>
      <w:r>
        <w:t>1)</w:t>
      </w:r>
      <w:r>
        <w:tab/>
      </w:r>
      <w:r>
        <w:rPr>
          <w:lang w:val="en-US"/>
        </w:rPr>
        <w:t>the UE needs to change the slice(s) it is currently registered to within the same registration area; or</w:t>
      </w:r>
    </w:p>
    <w:p w14:paraId="2C9CA2A6" w14:textId="77777777" w:rsidR="008A24C0" w:rsidRDefault="008A24C0" w:rsidP="008A24C0">
      <w:pPr>
        <w:pStyle w:val="B2"/>
        <w:rPr>
          <w:lang w:val="en-US"/>
        </w:rPr>
      </w:pPr>
      <w:r>
        <w:rPr>
          <w:lang w:val="en-US"/>
        </w:rPr>
        <w:t>2)</w:t>
      </w:r>
      <w:r>
        <w:rPr>
          <w:lang w:val="en-US"/>
        </w:rPr>
        <w:tab/>
        <w:t>the UE has entered a new registration area; or</w:t>
      </w:r>
    </w:p>
    <w:p w14:paraId="10187F9E" w14:textId="77777777" w:rsidR="008A24C0" w:rsidRDefault="008A24C0" w:rsidP="008A24C0">
      <w:pPr>
        <w:pStyle w:val="B1"/>
      </w:pPr>
      <w:r>
        <w:rPr>
          <w:lang w:val="en-US"/>
        </w:rPr>
        <w:t>b)</w:t>
      </w:r>
      <w:r>
        <w:rPr>
          <w:lang w:val="en-US"/>
        </w:rPr>
        <w:tab/>
        <w:t>the UE is not in NB-N1 mode;</w:t>
      </w:r>
    </w:p>
    <w:p w14:paraId="16E4848D" w14:textId="77777777" w:rsidR="008A24C0" w:rsidRDefault="008A24C0" w:rsidP="008A24C0">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57BDD8E2" w14:textId="77777777" w:rsidR="008A24C0" w:rsidRDefault="008A24C0" w:rsidP="008A24C0">
      <w:pPr>
        <w:pStyle w:val="NO"/>
      </w:pPr>
      <w:r>
        <w:t>NOTE 6:</w:t>
      </w:r>
      <w:r>
        <w:tab/>
        <w:t>T</w:t>
      </w:r>
      <w:r w:rsidRPr="00405DEB">
        <w:t xml:space="preserve">he REGISTRATION REQUEST message </w:t>
      </w:r>
      <w:r>
        <w:t>can include both the Requested NSSAI and the Requested mapped NSSAI as described below.</w:t>
      </w:r>
    </w:p>
    <w:p w14:paraId="293630C4" w14:textId="77777777" w:rsidR="008A24C0" w:rsidRPr="00FC30B0" w:rsidRDefault="008A24C0" w:rsidP="008A24C0">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EF9A0CD" w14:textId="77777777" w:rsidR="008A24C0" w:rsidRPr="006741C2" w:rsidRDefault="008A24C0" w:rsidP="008A24C0">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99AAAE4" w14:textId="77777777" w:rsidR="008A24C0" w:rsidRPr="006741C2" w:rsidRDefault="008A24C0" w:rsidP="008A24C0">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D9AE589" w14:textId="77777777" w:rsidR="008A24C0" w:rsidRPr="006741C2" w:rsidRDefault="008A24C0" w:rsidP="008A24C0">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6A64AA82" w14:textId="77777777" w:rsidR="008A24C0" w:rsidRDefault="008A24C0" w:rsidP="008A24C0">
      <w:r>
        <w:t>and in addition the Requested NSSAI IE shall include S-NSSAI(s) applicable in the current PLMN, and if available the associated mapped S-NSSAI(s) for:</w:t>
      </w:r>
    </w:p>
    <w:p w14:paraId="32EE333D" w14:textId="77777777" w:rsidR="008A24C0" w:rsidRPr="00A56A82" w:rsidRDefault="008A24C0" w:rsidP="008A24C0">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7308838" w14:textId="77777777" w:rsidR="008A24C0" w:rsidRDefault="008A24C0" w:rsidP="008A24C0">
      <w:pPr>
        <w:pStyle w:val="B1"/>
      </w:pPr>
      <w:r w:rsidRPr="00A56A82">
        <w:t>b)</w:t>
      </w:r>
      <w:r w:rsidRPr="00A56A82">
        <w:tab/>
        <w:t>each active PDU session.</w:t>
      </w:r>
    </w:p>
    <w:p w14:paraId="1BE6BD1D" w14:textId="77777777" w:rsidR="008A24C0" w:rsidRDefault="008A24C0" w:rsidP="008A24C0">
      <w:r>
        <w:t xml:space="preserve">The </w:t>
      </w:r>
      <w:r w:rsidRPr="003C5CB2">
        <w:t>Requested mapped NSSAI IE shall</w:t>
      </w:r>
      <w:r>
        <w:t xml:space="preserve"> include mapped S-NSSAI(s), if available, when the UE does not have S-NSSAI(s) applicable in the current PLMN for:</w:t>
      </w:r>
    </w:p>
    <w:p w14:paraId="7DF1C33E" w14:textId="77777777" w:rsidR="008A24C0" w:rsidRDefault="008A24C0" w:rsidP="008A24C0">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EDC2D31" w14:textId="77777777" w:rsidR="008A24C0" w:rsidRDefault="008A24C0" w:rsidP="008A24C0">
      <w:pPr>
        <w:pStyle w:val="B1"/>
      </w:pPr>
      <w:r>
        <w:lastRenderedPageBreak/>
        <w:t>b)</w:t>
      </w:r>
      <w:r>
        <w:tab/>
        <w:t>each active PDU session when the UE is performing mobility from N1 mode to N1 mode to a visited PLMN.</w:t>
      </w:r>
    </w:p>
    <w:p w14:paraId="1FBE7A75" w14:textId="77777777" w:rsidR="008A24C0" w:rsidRDefault="008A24C0" w:rsidP="008A24C0">
      <w:pPr>
        <w:pStyle w:val="NO"/>
      </w:pPr>
      <w:r>
        <w:t>NOTE 7:</w:t>
      </w:r>
      <w:r>
        <w:tab/>
        <w:t>The Requested NSSAI IE is used instead of Requested mapped NSSAI IE in REGISTRATION REQUEST message when the UE enters (E)HPLMN.</w:t>
      </w:r>
    </w:p>
    <w:p w14:paraId="696CA32F" w14:textId="77777777" w:rsidR="008A24C0" w:rsidRDefault="008A24C0" w:rsidP="008A24C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7BD2343" w14:textId="77777777" w:rsidR="008A24C0" w:rsidRDefault="008A24C0" w:rsidP="008A24C0">
      <w:r>
        <w:t>If the UE has:</w:t>
      </w:r>
    </w:p>
    <w:p w14:paraId="7DFE6501" w14:textId="77777777" w:rsidR="008A24C0" w:rsidRDefault="008A24C0" w:rsidP="008A24C0">
      <w:pPr>
        <w:pStyle w:val="B1"/>
      </w:pPr>
      <w:r>
        <w:t>-</w:t>
      </w:r>
      <w:r>
        <w:tab/>
        <w:t>no allowed NSSAI for the current PLMN;</w:t>
      </w:r>
    </w:p>
    <w:p w14:paraId="2375C2E3" w14:textId="77777777" w:rsidR="008A24C0" w:rsidRDefault="008A24C0" w:rsidP="008A24C0">
      <w:pPr>
        <w:pStyle w:val="B1"/>
      </w:pPr>
      <w:r>
        <w:t>-</w:t>
      </w:r>
      <w:r>
        <w:tab/>
        <w:t>no configured NSSAI for the current PLMN;</w:t>
      </w:r>
    </w:p>
    <w:p w14:paraId="77C24B1D" w14:textId="77777777" w:rsidR="008A24C0" w:rsidRDefault="008A24C0" w:rsidP="008A24C0">
      <w:pPr>
        <w:pStyle w:val="B1"/>
      </w:pPr>
      <w:r>
        <w:t>-</w:t>
      </w:r>
      <w:r>
        <w:tab/>
        <w:t>neither active PDU session(s) nor PDN connection(s) to transfer associated with an S-NSSAI applicable in the current PLMN; and</w:t>
      </w:r>
    </w:p>
    <w:p w14:paraId="73C890C4" w14:textId="77777777" w:rsidR="008A24C0" w:rsidRDefault="008A24C0" w:rsidP="008A24C0">
      <w:pPr>
        <w:pStyle w:val="B1"/>
      </w:pPr>
      <w:r>
        <w:t>-</w:t>
      </w:r>
      <w:r>
        <w:tab/>
        <w:t>neither active PDU session(s) nor PDN connection(s) to transfer associated with mapped S-NSSAI(s);</w:t>
      </w:r>
    </w:p>
    <w:p w14:paraId="7066AB82" w14:textId="77777777" w:rsidR="008A24C0" w:rsidRDefault="008A24C0" w:rsidP="008A24C0">
      <w:r>
        <w:t>and has a default configured NSSAI, then the UE shall:</w:t>
      </w:r>
    </w:p>
    <w:p w14:paraId="2DCE8141" w14:textId="77777777" w:rsidR="008A24C0" w:rsidRDefault="008A24C0" w:rsidP="008A24C0">
      <w:pPr>
        <w:pStyle w:val="B1"/>
      </w:pPr>
      <w:r>
        <w:t>a)</w:t>
      </w:r>
      <w:r>
        <w:tab/>
        <w:t>include the S-NSSAI(s) in the Requested NSSAI IE of the REGISTRATION REQUEST message using the default configured NSSAI; and</w:t>
      </w:r>
    </w:p>
    <w:p w14:paraId="66416B29" w14:textId="77777777" w:rsidR="008A24C0" w:rsidRDefault="008A24C0" w:rsidP="008A24C0">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6B8E7D9" w14:textId="77777777" w:rsidR="008A24C0" w:rsidRDefault="008A24C0" w:rsidP="008A24C0">
      <w:r>
        <w:t>If the UE has:</w:t>
      </w:r>
    </w:p>
    <w:p w14:paraId="2EA35583" w14:textId="77777777" w:rsidR="008A24C0" w:rsidRDefault="008A24C0" w:rsidP="008A24C0">
      <w:pPr>
        <w:pStyle w:val="B1"/>
      </w:pPr>
      <w:r>
        <w:t>-</w:t>
      </w:r>
      <w:r>
        <w:tab/>
        <w:t>no allowed NSSAI for the current PLMN;</w:t>
      </w:r>
    </w:p>
    <w:p w14:paraId="4B1448CC" w14:textId="77777777" w:rsidR="008A24C0" w:rsidRDefault="008A24C0" w:rsidP="008A24C0">
      <w:pPr>
        <w:pStyle w:val="B1"/>
      </w:pPr>
      <w:r>
        <w:t>-</w:t>
      </w:r>
      <w:r>
        <w:tab/>
        <w:t>no configured NSSAI for the current PLMN;</w:t>
      </w:r>
    </w:p>
    <w:p w14:paraId="64399B84" w14:textId="77777777" w:rsidR="008A24C0" w:rsidRDefault="008A24C0" w:rsidP="008A24C0">
      <w:pPr>
        <w:pStyle w:val="B1"/>
      </w:pPr>
      <w:r>
        <w:t>-</w:t>
      </w:r>
      <w:r>
        <w:tab/>
        <w:t>neither active PDU session(s) nor PDN connection(s) to transfer associated with an S-NSSAI applicable in the current PLMN</w:t>
      </w:r>
    </w:p>
    <w:p w14:paraId="110FF5E4" w14:textId="77777777" w:rsidR="008A24C0" w:rsidRDefault="008A24C0" w:rsidP="008A24C0">
      <w:pPr>
        <w:pStyle w:val="B1"/>
      </w:pPr>
      <w:r>
        <w:t>-</w:t>
      </w:r>
      <w:r>
        <w:tab/>
        <w:t>neither active PDU session(s) nor PDN connection(s) to transfer associated with mapped S-NSSAI(s); and</w:t>
      </w:r>
    </w:p>
    <w:p w14:paraId="2C58E4A0" w14:textId="77777777" w:rsidR="008A24C0" w:rsidRDefault="008A24C0" w:rsidP="008A24C0">
      <w:pPr>
        <w:pStyle w:val="B1"/>
      </w:pPr>
      <w:r>
        <w:t>-</w:t>
      </w:r>
      <w:r>
        <w:tab/>
        <w:t>no default configured NSSAI</w:t>
      </w:r>
    </w:p>
    <w:p w14:paraId="69479BD3" w14:textId="77777777" w:rsidR="008A24C0" w:rsidRDefault="008A24C0" w:rsidP="008A24C0">
      <w:r>
        <w:t xml:space="preserve">the UE shall include neither </w:t>
      </w:r>
      <w:r w:rsidRPr="00512A6B">
        <w:t>Request</w:t>
      </w:r>
      <w:r>
        <w:t>ed NSSAI IE nor Requested mapped NSSAI IE in the REGISTRATION REQUEST message.</w:t>
      </w:r>
    </w:p>
    <w:p w14:paraId="7B31D55A" w14:textId="77777777" w:rsidR="008A24C0" w:rsidRDefault="008A24C0" w:rsidP="008A24C0">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41D2C685" w14:textId="77777777" w:rsidR="008A24C0" w:rsidRDefault="008A24C0" w:rsidP="008A24C0">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E16BAA7" w14:textId="77777777" w:rsidR="008A24C0" w:rsidRDefault="008A24C0" w:rsidP="008A24C0">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9036671" w14:textId="77777777" w:rsidR="008A24C0" w:rsidRDefault="008A24C0" w:rsidP="008A24C0">
      <w:pPr>
        <w:pStyle w:val="NO"/>
      </w:pPr>
      <w:r>
        <w:t>NOTE 9:</w:t>
      </w:r>
      <w:r>
        <w:tab/>
        <w:t>The number of S-NSSAI(s) included in the requested NSSAI cannot exceed eight.</w:t>
      </w:r>
    </w:p>
    <w:p w14:paraId="727DEBB8" w14:textId="77777777" w:rsidR="008A24C0" w:rsidRDefault="008A24C0" w:rsidP="008A24C0">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3C8D68C" w14:textId="77777777" w:rsidR="008A24C0" w:rsidRDefault="008A24C0" w:rsidP="008A24C0">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ADB977F" w14:textId="77777777" w:rsidR="008A24C0" w:rsidRDefault="008A24C0" w:rsidP="008A24C0">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454FA66C" w14:textId="77777777" w:rsidR="008A24C0" w:rsidRPr="00082716" w:rsidRDefault="008A24C0" w:rsidP="008A24C0">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BB05B6C" w14:textId="0EFB4D4D" w:rsidR="008A24C0" w:rsidRDefault="008A24C0" w:rsidP="008A24C0">
      <w:pPr>
        <w:pStyle w:val="NO"/>
      </w:pPr>
      <w:r>
        <w:lastRenderedPageBreak/>
        <w:t>NOTE 10:</w:t>
      </w:r>
      <w:r>
        <w:tab/>
        <w:t xml:space="preserve">The UE is not required to set the Follow-on request indicator to </w:t>
      </w:r>
      <w:ins w:id="22" w:author="ZTE-rev" w:date="2020-11-02T16:59:00Z">
        <w:r>
          <w:rPr>
            <w:lang w:eastAsia="ja-JP"/>
          </w:rPr>
          <w:t>"</w:t>
        </w:r>
        <w:r>
          <w:t>F</w:t>
        </w:r>
        <w:r w:rsidRPr="005F7EB0">
          <w:t>ollow-on request pending</w:t>
        </w:r>
        <w:r>
          <w:rPr>
            <w:lang w:eastAsia="ja-JP"/>
          </w:rPr>
          <w:t>"</w:t>
        </w:r>
      </w:ins>
      <w:del w:id="23" w:author="ZTE-rev" w:date="2020-11-02T16:59:00Z">
        <w:r w:rsidDel="008A24C0">
          <w:delText>1</w:delText>
        </w:r>
      </w:del>
      <w:r>
        <w:t xml:space="preserve"> even if the UE has to request </w:t>
      </w:r>
      <w:r w:rsidRPr="005A4F9D">
        <w:t>resources for V2X communication over PC5 reference point</w:t>
      </w:r>
      <w:r>
        <w:t>.</w:t>
      </w:r>
    </w:p>
    <w:p w14:paraId="57AFFE12" w14:textId="77777777" w:rsidR="008A24C0" w:rsidRDefault="008A24C0" w:rsidP="008A24C0">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5B2EF74" w14:textId="77777777" w:rsidR="008A24C0" w:rsidRDefault="008A24C0" w:rsidP="008A24C0">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C98F2BC" w14:textId="77777777" w:rsidR="008A24C0" w:rsidRPr="00082716" w:rsidRDefault="008A24C0" w:rsidP="008A24C0">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2A4D59C" w14:textId="77777777" w:rsidR="008A24C0" w:rsidRDefault="008A24C0" w:rsidP="008A24C0">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8A3AE2A" w14:textId="77777777" w:rsidR="008A24C0" w:rsidRDefault="008A24C0" w:rsidP="008A24C0">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A5D820F" w14:textId="77777777" w:rsidR="008A24C0" w:rsidRDefault="008A24C0" w:rsidP="008A24C0">
      <w:r>
        <w:t>For case a), x)</w:t>
      </w:r>
      <w:r w:rsidRPr="005E5A4A">
        <w:t xml:space="preserve"> or if the UE operating in the single-registration mode performs inter-system change from S1 mode to N1 mode</w:t>
      </w:r>
      <w:r>
        <w:t>, the UE shall:</w:t>
      </w:r>
    </w:p>
    <w:p w14:paraId="20535C82" w14:textId="77777777" w:rsidR="008A24C0" w:rsidRDefault="008A24C0" w:rsidP="008A24C0">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9109FA6" w14:textId="77777777" w:rsidR="008A24C0" w:rsidRDefault="008A24C0" w:rsidP="008A24C0">
      <w:pPr>
        <w:pStyle w:val="B1"/>
      </w:pPr>
      <w:r>
        <w:t>b)</w:t>
      </w:r>
      <w:r>
        <w:tab/>
        <w:t>if the UE:</w:t>
      </w:r>
    </w:p>
    <w:p w14:paraId="4DC97487" w14:textId="77777777" w:rsidR="008A24C0" w:rsidRDefault="008A24C0" w:rsidP="008A24C0">
      <w:pPr>
        <w:pStyle w:val="B2"/>
      </w:pPr>
      <w:r>
        <w:t>1)</w:t>
      </w:r>
      <w:r>
        <w:tab/>
        <w:t>does not have an applicable network-assigned UE radio capability ID for the current UE radio configuration in the selected PLMN or SNPN; and</w:t>
      </w:r>
    </w:p>
    <w:p w14:paraId="448834FC" w14:textId="77777777" w:rsidR="008A24C0" w:rsidRDefault="008A24C0" w:rsidP="008A24C0">
      <w:pPr>
        <w:pStyle w:val="B2"/>
      </w:pPr>
      <w:r>
        <w:t>2)</w:t>
      </w:r>
      <w:r>
        <w:tab/>
        <w:t>has an applicable manufacturer-assigned UE radio capability ID for the current UE radio configuration,</w:t>
      </w:r>
    </w:p>
    <w:p w14:paraId="38658E80" w14:textId="77777777" w:rsidR="008A24C0" w:rsidRDefault="008A24C0" w:rsidP="008A24C0">
      <w:pPr>
        <w:pStyle w:val="B1"/>
      </w:pPr>
      <w:r>
        <w:tab/>
        <w:t>include the applicable manufacturer-assigned UE radio capability ID in the UE radio capability ID IE of the REGISTRATION REQUEST message.</w:t>
      </w:r>
    </w:p>
    <w:p w14:paraId="2B188E02" w14:textId="77777777" w:rsidR="008A24C0" w:rsidRPr="00CC0C94" w:rsidRDefault="008A24C0" w:rsidP="008A24C0">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80C9D78" w14:textId="77777777" w:rsidR="008A24C0" w:rsidRPr="00CC0C94" w:rsidRDefault="008A24C0" w:rsidP="008A24C0">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4701EE05" w14:textId="77777777" w:rsidR="008A24C0" w:rsidRPr="00CC0C94" w:rsidRDefault="008A24C0" w:rsidP="008A24C0">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014FF19" w14:textId="77777777" w:rsidR="008A24C0" w:rsidRDefault="008A24C0" w:rsidP="008A24C0">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08B2E49" w14:textId="77777777" w:rsidR="008A24C0" w:rsidRDefault="008A24C0" w:rsidP="008A24C0">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67B75F1" w14:textId="77777777" w:rsidR="008A24C0" w:rsidRDefault="008A24C0" w:rsidP="008A24C0">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9688D12" w14:textId="77777777" w:rsidR="008A24C0" w:rsidRDefault="008A24C0" w:rsidP="008A24C0">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AF8C24F" w14:textId="77777777" w:rsidR="008A24C0" w:rsidRDefault="008A24C0" w:rsidP="008A24C0">
      <w:r>
        <w:t>The UE shall send the REGISTRATION REQUEST message including the NAS message container IE as described in subclause 4.4.6:</w:t>
      </w:r>
    </w:p>
    <w:p w14:paraId="24431137" w14:textId="77777777" w:rsidR="008A24C0" w:rsidRDefault="008A24C0" w:rsidP="008A24C0">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3BF82D84" w14:textId="77777777" w:rsidR="008A24C0" w:rsidRDefault="008A24C0" w:rsidP="008A24C0">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AF7062F" w14:textId="77777777" w:rsidR="008A24C0" w:rsidRDefault="008A24C0" w:rsidP="008A24C0">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1B4FBC3" w14:textId="77777777" w:rsidR="008A24C0" w:rsidRDefault="008A24C0" w:rsidP="008A24C0">
      <w:pPr>
        <w:pStyle w:val="B1"/>
      </w:pPr>
      <w:r>
        <w:t>a)</w:t>
      </w:r>
      <w:r>
        <w:tab/>
        <w:t>from 5GMM-</w:t>
      </w:r>
      <w:r w:rsidRPr="003168A2">
        <w:t xml:space="preserve">IDLE </w:t>
      </w:r>
      <w:r>
        <w:t>mode; and</w:t>
      </w:r>
    </w:p>
    <w:p w14:paraId="072B34A5" w14:textId="77777777" w:rsidR="008A24C0" w:rsidRDefault="008A24C0" w:rsidP="008A24C0">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F8F5863" w14:textId="77777777" w:rsidR="008A24C0" w:rsidRDefault="008A24C0" w:rsidP="008A24C0">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93E9B84" w14:textId="77777777" w:rsidR="008A24C0" w:rsidRDefault="008A24C0" w:rsidP="008A24C0">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1E0F0B7" w14:textId="77777777" w:rsidR="008A24C0" w:rsidRPr="00CC0C94" w:rsidRDefault="008A24C0" w:rsidP="008A24C0">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D7F8D8C" w14:textId="77777777" w:rsidR="008A24C0" w:rsidRPr="00CD2F0E" w:rsidRDefault="008A24C0" w:rsidP="008A24C0">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166115E" w14:textId="77777777" w:rsidR="008A24C0" w:rsidRPr="00CC0C94" w:rsidRDefault="008A24C0" w:rsidP="008A24C0">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3B5375D" w14:textId="77777777" w:rsidR="008A24C0" w:rsidRPr="00FE320E" w:rsidRDefault="008A24C0" w:rsidP="008A24C0">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A19BA0E" w14:textId="77777777" w:rsidR="008A24C0" w:rsidRDefault="008A24C0" w:rsidP="008A24C0">
      <w:pPr>
        <w:pStyle w:val="TH"/>
      </w:pPr>
      <w:r>
        <w:object w:dxaOrig="9541" w:dyaOrig="8460" w14:anchorId="5E1DD4CB">
          <v:shape id="_x0000_i1026" type="#_x0000_t75" style="width:417pt;height:369.5pt" o:ole="">
            <v:imagedata r:id="rId15" o:title=""/>
          </v:shape>
          <o:OLEObject Type="Embed" ProgID="Visio.Drawing.15" ShapeID="_x0000_i1026" DrawAspect="Content" ObjectID="_1667114156" r:id="rId16"/>
        </w:object>
      </w:r>
    </w:p>
    <w:p w14:paraId="4803B208" w14:textId="77777777" w:rsidR="008A24C0" w:rsidRPr="00BD0557" w:rsidRDefault="008A24C0" w:rsidP="008A24C0">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C13513" w14:textId="77777777" w:rsidR="008A24C0" w:rsidRPr="008A24C0" w:rsidRDefault="008A24C0" w:rsidP="008A24C0"/>
    <w:p w14:paraId="261DBDF3" w14:textId="77777777" w:rsidR="001E41F3" w:rsidRPr="0094228C" w:rsidRDefault="0094228C" w:rsidP="0094228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sectPr w:rsidR="001E41F3" w:rsidRPr="0094228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D70375" w14:textId="77777777" w:rsidR="00977791" w:rsidRDefault="00977791">
      <w:r>
        <w:separator/>
      </w:r>
    </w:p>
  </w:endnote>
  <w:endnote w:type="continuationSeparator" w:id="0">
    <w:p w14:paraId="48F3FCE8" w14:textId="77777777" w:rsidR="00977791" w:rsidRDefault="009777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893C37" w14:textId="77777777" w:rsidR="00977791" w:rsidRDefault="00977791">
      <w:r>
        <w:separator/>
      </w:r>
    </w:p>
  </w:footnote>
  <w:footnote w:type="continuationSeparator" w:id="0">
    <w:p w14:paraId="7A1D14FD" w14:textId="77777777" w:rsidR="00977791" w:rsidRDefault="009777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F846B6A"/>
    <w:lvl w:ilvl="0">
      <w:start w:val="1"/>
      <w:numFmt w:val="decimal"/>
      <w:lvlText w:val="%1."/>
      <w:lvlJc w:val="left"/>
      <w:pPr>
        <w:tabs>
          <w:tab w:val="num" w:pos="1492"/>
        </w:tabs>
        <w:ind w:left="1492" w:hanging="360"/>
      </w:pPr>
    </w:lvl>
  </w:abstractNum>
  <w:abstractNum w:abstractNumId="1">
    <w:nsid w:val="FFFFFF7D"/>
    <w:multiLevelType w:val="singleLevel"/>
    <w:tmpl w:val="3E361066"/>
    <w:lvl w:ilvl="0">
      <w:start w:val="1"/>
      <w:numFmt w:val="decimal"/>
      <w:lvlText w:val="%1."/>
      <w:lvlJc w:val="left"/>
      <w:pPr>
        <w:tabs>
          <w:tab w:val="num" w:pos="1209"/>
        </w:tabs>
        <w:ind w:left="1209" w:hanging="360"/>
      </w:pPr>
    </w:lvl>
  </w:abstractNum>
  <w:abstractNum w:abstractNumId="2">
    <w:nsid w:val="FFFFFF7E"/>
    <w:multiLevelType w:val="singleLevel"/>
    <w:tmpl w:val="66125618"/>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272481A"/>
    <w:multiLevelType w:val="hybridMultilevel"/>
    <w:tmpl w:val="5714F0F6"/>
    <w:lvl w:ilvl="0" w:tplc="EAB83F0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3"/>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5"/>
  </w:num>
  <w:num w:numId="11">
    <w:abstractNumId w:val="16"/>
  </w:num>
  <w:num w:numId="12">
    <w:abstractNumId w:val="37"/>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9"/>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4"/>
  </w:num>
  <w:num w:numId="40">
    <w:abstractNumId w:val="38"/>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rev">
    <w15:presenceInfo w15:providerId="None" w15:userId="ZTE-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2974"/>
    <w:rsid w:val="0008198C"/>
    <w:rsid w:val="000A1F6F"/>
    <w:rsid w:val="000A6394"/>
    <w:rsid w:val="000B7FED"/>
    <w:rsid w:val="000C038A"/>
    <w:rsid w:val="000C6598"/>
    <w:rsid w:val="001164D0"/>
    <w:rsid w:val="00143DCF"/>
    <w:rsid w:val="00145D43"/>
    <w:rsid w:val="00185EEA"/>
    <w:rsid w:val="00192C46"/>
    <w:rsid w:val="001A07AB"/>
    <w:rsid w:val="001A08B3"/>
    <w:rsid w:val="001A7B60"/>
    <w:rsid w:val="001B52F0"/>
    <w:rsid w:val="001B7A65"/>
    <w:rsid w:val="001D718E"/>
    <w:rsid w:val="001E41F3"/>
    <w:rsid w:val="00203602"/>
    <w:rsid w:val="00227EAD"/>
    <w:rsid w:val="00230865"/>
    <w:rsid w:val="0026004D"/>
    <w:rsid w:val="002640DD"/>
    <w:rsid w:val="00265944"/>
    <w:rsid w:val="00275D12"/>
    <w:rsid w:val="00284FEB"/>
    <w:rsid w:val="002860C4"/>
    <w:rsid w:val="002A1ABE"/>
    <w:rsid w:val="002B5741"/>
    <w:rsid w:val="00305409"/>
    <w:rsid w:val="003163C6"/>
    <w:rsid w:val="003609EF"/>
    <w:rsid w:val="0036231A"/>
    <w:rsid w:val="00363DF6"/>
    <w:rsid w:val="003674C0"/>
    <w:rsid w:val="00374DD4"/>
    <w:rsid w:val="00375385"/>
    <w:rsid w:val="003759F6"/>
    <w:rsid w:val="00381E89"/>
    <w:rsid w:val="003D6B4F"/>
    <w:rsid w:val="003E1A36"/>
    <w:rsid w:val="003E6AB4"/>
    <w:rsid w:val="00410371"/>
    <w:rsid w:val="004242F1"/>
    <w:rsid w:val="004A6835"/>
    <w:rsid w:val="004B75B7"/>
    <w:rsid w:val="004E1669"/>
    <w:rsid w:val="0051580D"/>
    <w:rsid w:val="00525119"/>
    <w:rsid w:val="00540021"/>
    <w:rsid w:val="00547111"/>
    <w:rsid w:val="00570453"/>
    <w:rsid w:val="00592D74"/>
    <w:rsid w:val="005E2C44"/>
    <w:rsid w:val="005E3E47"/>
    <w:rsid w:val="00621188"/>
    <w:rsid w:val="006257ED"/>
    <w:rsid w:val="00677E82"/>
    <w:rsid w:val="00695808"/>
    <w:rsid w:val="006B2786"/>
    <w:rsid w:val="006B46FB"/>
    <w:rsid w:val="006E21FB"/>
    <w:rsid w:val="007646D4"/>
    <w:rsid w:val="00792342"/>
    <w:rsid w:val="007977A8"/>
    <w:rsid w:val="007A386E"/>
    <w:rsid w:val="007B4330"/>
    <w:rsid w:val="007B512A"/>
    <w:rsid w:val="007C2097"/>
    <w:rsid w:val="007D6A07"/>
    <w:rsid w:val="007F7259"/>
    <w:rsid w:val="008040A8"/>
    <w:rsid w:val="008279FA"/>
    <w:rsid w:val="008371CA"/>
    <w:rsid w:val="008438B9"/>
    <w:rsid w:val="008626E7"/>
    <w:rsid w:val="00870EE7"/>
    <w:rsid w:val="008863B9"/>
    <w:rsid w:val="008A24C0"/>
    <w:rsid w:val="008A45A6"/>
    <w:rsid w:val="008F686C"/>
    <w:rsid w:val="009148DE"/>
    <w:rsid w:val="00941BFE"/>
    <w:rsid w:val="00941E30"/>
    <w:rsid w:val="0094228C"/>
    <w:rsid w:val="00977791"/>
    <w:rsid w:val="009777D9"/>
    <w:rsid w:val="00991B88"/>
    <w:rsid w:val="009A5753"/>
    <w:rsid w:val="009A579D"/>
    <w:rsid w:val="009E3297"/>
    <w:rsid w:val="009E6C24"/>
    <w:rsid w:val="009F734F"/>
    <w:rsid w:val="00A1709C"/>
    <w:rsid w:val="00A246B6"/>
    <w:rsid w:val="00A47E70"/>
    <w:rsid w:val="00A50CF0"/>
    <w:rsid w:val="00A542A2"/>
    <w:rsid w:val="00A7671C"/>
    <w:rsid w:val="00AA2CBC"/>
    <w:rsid w:val="00AC5820"/>
    <w:rsid w:val="00AD1CD8"/>
    <w:rsid w:val="00B258BB"/>
    <w:rsid w:val="00B3601E"/>
    <w:rsid w:val="00B47DD9"/>
    <w:rsid w:val="00B67B97"/>
    <w:rsid w:val="00B7504C"/>
    <w:rsid w:val="00B968C8"/>
    <w:rsid w:val="00BA3EC5"/>
    <w:rsid w:val="00BA51D9"/>
    <w:rsid w:val="00BB5DFC"/>
    <w:rsid w:val="00BD279D"/>
    <w:rsid w:val="00BD6BB8"/>
    <w:rsid w:val="00BE70D2"/>
    <w:rsid w:val="00C514D7"/>
    <w:rsid w:val="00C66BA2"/>
    <w:rsid w:val="00C75CB0"/>
    <w:rsid w:val="00C95985"/>
    <w:rsid w:val="00CC0532"/>
    <w:rsid w:val="00CC5026"/>
    <w:rsid w:val="00CC68D0"/>
    <w:rsid w:val="00CF2188"/>
    <w:rsid w:val="00D03F9A"/>
    <w:rsid w:val="00D06D51"/>
    <w:rsid w:val="00D24991"/>
    <w:rsid w:val="00D50255"/>
    <w:rsid w:val="00D540BC"/>
    <w:rsid w:val="00D66520"/>
    <w:rsid w:val="00DA3849"/>
    <w:rsid w:val="00DB0481"/>
    <w:rsid w:val="00DE34CF"/>
    <w:rsid w:val="00DF27CE"/>
    <w:rsid w:val="00E030CB"/>
    <w:rsid w:val="00E13F3D"/>
    <w:rsid w:val="00E34898"/>
    <w:rsid w:val="00E47A01"/>
    <w:rsid w:val="00E8079D"/>
    <w:rsid w:val="00EB09B7"/>
    <w:rsid w:val="00EE7D7C"/>
    <w:rsid w:val="00F120E7"/>
    <w:rsid w:val="00F25D98"/>
    <w:rsid w:val="00F300FB"/>
    <w:rsid w:val="00F66450"/>
    <w:rsid w:val="00FB6386"/>
    <w:rsid w:val="00FC6EEC"/>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94228C"/>
    <w:rPr>
      <w:rFonts w:ascii="Times New Roman" w:hAnsi="Times New Roman"/>
      <w:lang w:val="en-GB" w:eastAsia="en-US"/>
    </w:rPr>
  </w:style>
  <w:style w:type="character" w:customStyle="1" w:styleId="B2Char">
    <w:name w:val="B2 Char"/>
    <w:link w:val="B2"/>
    <w:rsid w:val="0094228C"/>
    <w:rPr>
      <w:rFonts w:ascii="Times New Roman" w:hAnsi="Times New Roman"/>
      <w:lang w:val="en-GB" w:eastAsia="en-US"/>
    </w:rPr>
  </w:style>
  <w:style w:type="character" w:customStyle="1" w:styleId="1Char">
    <w:name w:val="标题 1 Char"/>
    <w:link w:val="1"/>
    <w:rsid w:val="00525119"/>
    <w:rPr>
      <w:rFonts w:ascii="Arial" w:hAnsi="Arial"/>
      <w:sz w:val="36"/>
      <w:lang w:val="en-GB" w:eastAsia="en-US"/>
    </w:rPr>
  </w:style>
  <w:style w:type="character" w:customStyle="1" w:styleId="2Char">
    <w:name w:val="标题 2 Char"/>
    <w:link w:val="2"/>
    <w:rsid w:val="00525119"/>
    <w:rPr>
      <w:rFonts w:ascii="Arial" w:hAnsi="Arial"/>
      <w:sz w:val="32"/>
      <w:lang w:val="en-GB" w:eastAsia="en-US"/>
    </w:rPr>
  </w:style>
  <w:style w:type="character" w:customStyle="1" w:styleId="3Char">
    <w:name w:val="标题 3 Char"/>
    <w:link w:val="3"/>
    <w:rsid w:val="00525119"/>
    <w:rPr>
      <w:rFonts w:ascii="Arial" w:hAnsi="Arial"/>
      <w:sz w:val="28"/>
      <w:lang w:val="en-GB" w:eastAsia="en-US"/>
    </w:rPr>
  </w:style>
  <w:style w:type="character" w:customStyle="1" w:styleId="4Char">
    <w:name w:val="标题 4 Char"/>
    <w:link w:val="4"/>
    <w:rsid w:val="00525119"/>
    <w:rPr>
      <w:rFonts w:ascii="Arial" w:hAnsi="Arial"/>
      <w:sz w:val="24"/>
      <w:lang w:val="en-GB" w:eastAsia="en-US"/>
    </w:rPr>
  </w:style>
  <w:style w:type="character" w:customStyle="1" w:styleId="5Char">
    <w:name w:val="标题 5 Char"/>
    <w:link w:val="5"/>
    <w:rsid w:val="00525119"/>
    <w:rPr>
      <w:rFonts w:ascii="Arial" w:hAnsi="Arial"/>
      <w:sz w:val="22"/>
      <w:lang w:val="en-GB" w:eastAsia="en-US"/>
    </w:rPr>
  </w:style>
  <w:style w:type="character" w:customStyle="1" w:styleId="6Char">
    <w:name w:val="标题 6 Char"/>
    <w:link w:val="6"/>
    <w:rsid w:val="00525119"/>
    <w:rPr>
      <w:rFonts w:ascii="Arial" w:hAnsi="Arial"/>
      <w:lang w:val="en-GB" w:eastAsia="en-US"/>
    </w:rPr>
  </w:style>
  <w:style w:type="character" w:customStyle="1" w:styleId="7Char">
    <w:name w:val="标题 7 Char"/>
    <w:link w:val="7"/>
    <w:rsid w:val="00525119"/>
    <w:rPr>
      <w:rFonts w:ascii="Arial" w:hAnsi="Arial"/>
      <w:lang w:val="en-GB" w:eastAsia="en-US"/>
    </w:rPr>
  </w:style>
  <w:style w:type="character" w:customStyle="1" w:styleId="Char">
    <w:name w:val="页眉 Char"/>
    <w:link w:val="a4"/>
    <w:locked/>
    <w:rsid w:val="00525119"/>
    <w:rPr>
      <w:rFonts w:ascii="Arial" w:hAnsi="Arial"/>
      <w:b/>
      <w:noProof/>
      <w:sz w:val="18"/>
      <w:lang w:val="en-GB" w:eastAsia="en-US"/>
    </w:rPr>
  </w:style>
  <w:style w:type="character" w:customStyle="1" w:styleId="Char1">
    <w:name w:val="页脚 Char"/>
    <w:link w:val="a9"/>
    <w:locked/>
    <w:rsid w:val="00525119"/>
    <w:rPr>
      <w:rFonts w:ascii="Arial" w:hAnsi="Arial"/>
      <w:b/>
      <w:i/>
      <w:noProof/>
      <w:sz w:val="18"/>
      <w:lang w:val="en-GB" w:eastAsia="en-US"/>
    </w:rPr>
  </w:style>
  <w:style w:type="character" w:customStyle="1" w:styleId="NOZchn">
    <w:name w:val="NO Zchn"/>
    <w:link w:val="NO"/>
    <w:qFormat/>
    <w:rsid w:val="00525119"/>
    <w:rPr>
      <w:rFonts w:ascii="Times New Roman" w:hAnsi="Times New Roman"/>
      <w:lang w:val="en-GB" w:eastAsia="en-US"/>
    </w:rPr>
  </w:style>
  <w:style w:type="character" w:customStyle="1" w:styleId="PLChar">
    <w:name w:val="PL Char"/>
    <w:link w:val="PL"/>
    <w:locked/>
    <w:rsid w:val="00525119"/>
    <w:rPr>
      <w:rFonts w:ascii="Courier New" w:hAnsi="Courier New"/>
      <w:noProof/>
      <w:sz w:val="16"/>
      <w:lang w:val="en-GB" w:eastAsia="en-US"/>
    </w:rPr>
  </w:style>
  <w:style w:type="character" w:customStyle="1" w:styleId="TALChar">
    <w:name w:val="TAL Char"/>
    <w:link w:val="TAL"/>
    <w:rsid w:val="00525119"/>
    <w:rPr>
      <w:rFonts w:ascii="Arial" w:hAnsi="Arial"/>
      <w:sz w:val="18"/>
      <w:lang w:val="en-GB" w:eastAsia="en-US"/>
    </w:rPr>
  </w:style>
  <w:style w:type="character" w:customStyle="1" w:styleId="TACChar">
    <w:name w:val="TAC Char"/>
    <w:link w:val="TAC"/>
    <w:locked/>
    <w:rsid w:val="00525119"/>
    <w:rPr>
      <w:rFonts w:ascii="Arial" w:hAnsi="Arial"/>
      <w:sz w:val="18"/>
      <w:lang w:val="en-GB" w:eastAsia="en-US"/>
    </w:rPr>
  </w:style>
  <w:style w:type="character" w:customStyle="1" w:styleId="TAHCar">
    <w:name w:val="TAH Car"/>
    <w:link w:val="TAH"/>
    <w:rsid w:val="00525119"/>
    <w:rPr>
      <w:rFonts w:ascii="Arial" w:hAnsi="Arial"/>
      <w:b/>
      <w:sz w:val="18"/>
      <w:lang w:val="en-GB" w:eastAsia="en-US"/>
    </w:rPr>
  </w:style>
  <w:style w:type="character" w:customStyle="1" w:styleId="EXCar">
    <w:name w:val="EX Car"/>
    <w:link w:val="EX"/>
    <w:qFormat/>
    <w:rsid w:val="00525119"/>
    <w:rPr>
      <w:rFonts w:ascii="Times New Roman" w:hAnsi="Times New Roman"/>
      <w:lang w:val="en-GB" w:eastAsia="en-US"/>
    </w:rPr>
  </w:style>
  <w:style w:type="character" w:customStyle="1" w:styleId="EditorsNoteChar">
    <w:name w:val="Editor's Note Char"/>
    <w:link w:val="EditorsNote"/>
    <w:rsid w:val="00525119"/>
    <w:rPr>
      <w:rFonts w:ascii="Times New Roman" w:hAnsi="Times New Roman"/>
      <w:color w:val="FF0000"/>
      <w:lang w:val="en-GB" w:eastAsia="en-US"/>
    </w:rPr>
  </w:style>
  <w:style w:type="character" w:customStyle="1" w:styleId="THChar">
    <w:name w:val="TH Char"/>
    <w:link w:val="TH"/>
    <w:qFormat/>
    <w:rsid w:val="00525119"/>
    <w:rPr>
      <w:rFonts w:ascii="Arial" w:hAnsi="Arial"/>
      <w:b/>
      <w:lang w:val="en-GB" w:eastAsia="en-US"/>
    </w:rPr>
  </w:style>
  <w:style w:type="character" w:customStyle="1" w:styleId="TANChar">
    <w:name w:val="TAN Char"/>
    <w:link w:val="TAN"/>
    <w:locked/>
    <w:rsid w:val="00525119"/>
    <w:rPr>
      <w:rFonts w:ascii="Arial" w:hAnsi="Arial"/>
      <w:sz w:val="18"/>
      <w:lang w:val="en-GB" w:eastAsia="en-US"/>
    </w:rPr>
  </w:style>
  <w:style w:type="character" w:customStyle="1" w:styleId="TFChar">
    <w:name w:val="TF Char"/>
    <w:link w:val="TF"/>
    <w:locked/>
    <w:rsid w:val="00525119"/>
    <w:rPr>
      <w:rFonts w:ascii="Arial" w:hAnsi="Arial"/>
      <w:b/>
      <w:lang w:val="en-GB" w:eastAsia="en-US"/>
    </w:rPr>
  </w:style>
  <w:style w:type="paragraph" w:customStyle="1" w:styleId="TAJ">
    <w:name w:val="TAJ"/>
    <w:basedOn w:val="TH"/>
    <w:rsid w:val="00525119"/>
    <w:rPr>
      <w:rFonts w:eastAsia="宋体"/>
      <w:lang w:eastAsia="x-none"/>
    </w:rPr>
  </w:style>
  <w:style w:type="paragraph" w:customStyle="1" w:styleId="Guidance">
    <w:name w:val="Guidance"/>
    <w:basedOn w:val="a"/>
    <w:rsid w:val="00525119"/>
    <w:rPr>
      <w:rFonts w:eastAsia="宋体"/>
      <w:i/>
      <w:color w:val="0000FF"/>
    </w:rPr>
  </w:style>
  <w:style w:type="character" w:customStyle="1" w:styleId="Char3">
    <w:name w:val="批注框文本 Char"/>
    <w:link w:val="ae"/>
    <w:rsid w:val="00525119"/>
    <w:rPr>
      <w:rFonts w:ascii="Tahoma" w:hAnsi="Tahoma" w:cs="Tahoma"/>
      <w:sz w:val="16"/>
      <w:szCs w:val="16"/>
      <w:lang w:val="en-GB" w:eastAsia="en-US"/>
    </w:rPr>
  </w:style>
  <w:style w:type="character" w:customStyle="1" w:styleId="Char0">
    <w:name w:val="脚注文本 Char"/>
    <w:link w:val="a6"/>
    <w:rsid w:val="00525119"/>
    <w:rPr>
      <w:rFonts w:ascii="Times New Roman" w:hAnsi="Times New Roman"/>
      <w:sz w:val="16"/>
      <w:lang w:val="en-GB" w:eastAsia="en-US"/>
    </w:rPr>
  </w:style>
  <w:style w:type="paragraph" w:styleId="af1">
    <w:name w:val="index heading"/>
    <w:basedOn w:val="a"/>
    <w:next w:val="a"/>
    <w:rsid w:val="00525119"/>
    <w:pPr>
      <w:pBdr>
        <w:top w:val="single" w:sz="12" w:space="0" w:color="auto"/>
      </w:pBdr>
      <w:spacing w:before="360" w:after="240"/>
    </w:pPr>
    <w:rPr>
      <w:rFonts w:eastAsia="宋体"/>
      <w:b/>
      <w:i/>
      <w:sz w:val="26"/>
      <w:lang w:eastAsia="zh-CN"/>
    </w:rPr>
  </w:style>
  <w:style w:type="paragraph" w:customStyle="1" w:styleId="INDENT1">
    <w:name w:val="INDENT1"/>
    <w:basedOn w:val="a"/>
    <w:rsid w:val="00525119"/>
    <w:pPr>
      <w:ind w:left="851"/>
    </w:pPr>
    <w:rPr>
      <w:rFonts w:eastAsia="宋体"/>
      <w:lang w:eastAsia="zh-CN"/>
    </w:rPr>
  </w:style>
  <w:style w:type="paragraph" w:customStyle="1" w:styleId="INDENT2">
    <w:name w:val="INDENT2"/>
    <w:basedOn w:val="a"/>
    <w:rsid w:val="00525119"/>
    <w:pPr>
      <w:ind w:left="1135" w:hanging="284"/>
    </w:pPr>
    <w:rPr>
      <w:rFonts w:eastAsia="宋体"/>
      <w:lang w:eastAsia="zh-CN"/>
    </w:rPr>
  </w:style>
  <w:style w:type="paragraph" w:customStyle="1" w:styleId="INDENT3">
    <w:name w:val="INDENT3"/>
    <w:basedOn w:val="a"/>
    <w:rsid w:val="00525119"/>
    <w:pPr>
      <w:ind w:left="1701" w:hanging="567"/>
    </w:pPr>
    <w:rPr>
      <w:rFonts w:eastAsia="宋体"/>
      <w:lang w:eastAsia="zh-CN"/>
    </w:rPr>
  </w:style>
  <w:style w:type="paragraph" w:customStyle="1" w:styleId="FigureTitle">
    <w:name w:val="Figure_Title"/>
    <w:basedOn w:val="a"/>
    <w:next w:val="a"/>
    <w:rsid w:val="0052511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25119"/>
    <w:pPr>
      <w:keepNext/>
      <w:keepLines/>
      <w:spacing w:before="240"/>
      <w:ind w:left="1418"/>
    </w:pPr>
    <w:rPr>
      <w:rFonts w:ascii="Arial" w:eastAsia="宋体" w:hAnsi="Arial"/>
      <w:b/>
      <w:sz w:val="36"/>
      <w:lang w:val="en-US" w:eastAsia="zh-CN"/>
    </w:rPr>
  </w:style>
  <w:style w:type="paragraph" w:styleId="af2">
    <w:name w:val="caption"/>
    <w:basedOn w:val="a"/>
    <w:next w:val="a"/>
    <w:qFormat/>
    <w:rsid w:val="00525119"/>
    <w:pPr>
      <w:spacing w:before="120" w:after="120"/>
    </w:pPr>
    <w:rPr>
      <w:rFonts w:eastAsia="宋体"/>
      <w:b/>
      <w:lang w:eastAsia="zh-CN"/>
    </w:rPr>
  </w:style>
  <w:style w:type="character" w:customStyle="1" w:styleId="Char5">
    <w:name w:val="文档结构图 Char"/>
    <w:link w:val="af0"/>
    <w:rsid w:val="00525119"/>
    <w:rPr>
      <w:rFonts w:ascii="Tahoma" w:hAnsi="Tahoma" w:cs="Tahoma"/>
      <w:shd w:val="clear" w:color="auto" w:fill="000080"/>
      <w:lang w:val="en-GB" w:eastAsia="en-US"/>
    </w:rPr>
  </w:style>
  <w:style w:type="paragraph" w:styleId="af3">
    <w:name w:val="Plain Text"/>
    <w:basedOn w:val="a"/>
    <w:link w:val="Char6"/>
    <w:rsid w:val="00525119"/>
    <w:rPr>
      <w:rFonts w:ascii="Courier New" w:eastAsia="Times New Roman" w:hAnsi="Courier New"/>
      <w:lang w:val="nb-NO" w:eastAsia="zh-CN"/>
    </w:rPr>
  </w:style>
  <w:style w:type="character" w:customStyle="1" w:styleId="Char6">
    <w:name w:val="纯文本 Char"/>
    <w:basedOn w:val="a0"/>
    <w:link w:val="af3"/>
    <w:rsid w:val="00525119"/>
    <w:rPr>
      <w:rFonts w:ascii="Courier New" w:eastAsia="Times New Roman" w:hAnsi="Courier New"/>
      <w:lang w:val="nb-NO" w:eastAsia="zh-CN"/>
    </w:rPr>
  </w:style>
  <w:style w:type="paragraph" w:styleId="af4">
    <w:name w:val="Body Text"/>
    <w:basedOn w:val="a"/>
    <w:link w:val="Char7"/>
    <w:rsid w:val="00525119"/>
    <w:rPr>
      <w:rFonts w:eastAsia="Times New Roman"/>
      <w:lang w:eastAsia="zh-CN"/>
    </w:rPr>
  </w:style>
  <w:style w:type="character" w:customStyle="1" w:styleId="Char7">
    <w:name w:val="正文文本 Char"/>
    <w:basedOn w:val="a0"/>
    <w:link w:val="af4"/>
    <w:rsid w:val="00525119"/>
    <w:rPr>
      <w:rFonts w:ascii="Times New Roman" w:eastAsia="Times New Roman" w:hAnsi="Times New Roman"/>
      <w:lang w:val="en-GB" w:eastAsia="zh-CN"/>
    </w:rPr>
  </w:style>
  <w:style w:type="character" w:customStyle="1" w:styleId="Char2">
    <w:name w:val="批注文字 Char"/>
    <w:link w:val="ac"/>
    <w:rsid w:val="00525119"/>
    <w:rPr>
      <w:rFonts w:ascii="Times New Roman" w:hAnsi="Times New Roman"/>
      <w:lang w:val="en-GB" w:eastAsia="en-US"/>
    </w:rPr>
  </w:style>
  <w:style w:type="paragraph" w:styleId="af5">
    <w:name w:val="List Paragraph"/>
    <w:basedOn w:val="a"/>
    <w:uiPriority w:val="34"/>
    <w:qFormat/>
    <w:rsid w:val="00525119"/>
    <w:pPr>
      <w:ind w:left="720"/>
      <w:contextualSpacing/>
    </w:pPr>
    <w:rPr>
      <w:rFonts w:eastAsia="宋体"/>
      <w:lang w:eastAsia="zh-CN"/>
    </w:rPr>
  </w:style>
  <w:style w:type="paragraph" w:styleId="af6">
    <w:name w:val="Revision"/>
    <w:hidden/>
    <w:uiPriority w:val="99"/>
    <w:semiHidden/>
    <w:rsid w:val="00525119"/>
    <w:rPr>
      <w:rFonts w:ascii="Times New Roman" w:eastAsia="宋体" w:hAnsi="Times New Roman"/>
      <w:lang w:val="en-GB" w:eastAsia="en-US"/>
    </w:rPr>
  </w:style>
  <w:style w:type="character" w:customStyle="1" w:styleId="Char4">
    <w:name w:val="批注主题 Char"/>
    <w:link w:val="af"/>
    <w:rsid w:val="00525119"/>
    <w:rPr>
      <w:rFonts w:ascii="Times New Roman" w:hAnsi="Times New Roman"/>
      <w:b/>
      <w:bCs/>
      <w:lang w:val="en-GB" w:eastAsia="en-US"/>
    </w:rPr>
  </w:style>
  <w:style w:type="paragraph" w:styleId="TOC">
    <w:name w:val="TOC Heading"/>
    <w:basedOn w:val="1"/>
    <w:next w:val="a"/>
    <w:uiPriority w:val="39"/>
    <w:unhideWhenUsed/>
    <w:qFormat/>
    <w:rsid w:val="0052511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2511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525119"/>
    <w:rPr>
      <w:rFonts w:ascii="Times New Roman" w:hAnsi="Times New Roman"/>
      <w:lang w:val="en-GB" w:eastAsia="en-US"/>
    </w:rPr>
  </w:style>
  <w:style w:type="character" w:customStyle="1" w:styleId="NOChar">
    <w:name w:val="NO Char"/>
    <w:rsid w:val="00525119"/>
    <w:rPr>
      <w:rFonts w:ascii="Times New Roman" w:hAnsi="Times New Roman"/>
      <w:lang w:val="en-GB" w:eastAsia="en-US"/>
    </w:rPr>
  </w:style>
  <w:style w:type="character" w:customStyle="1" w:styleId="EWChar">
    <w:name w:val="EW Char"/>
    <w:link w:val="EW"/>
    <w:qFormat/>
    <w:locked/>
    <w:rsid w:val="00525119"/>
    <w:rPr>
      <w:rFonts w:ascii="Times New Roman" w:hAnsi="Times New Roman"/>
      <w:lang w:val="en-GB" w:eastAsia="en-US"/>
    </w:rPr>
  </w:style>
  <w:style w:type="character" w:customStyle="1" w:styleId="B1Char1">
    <w:name w:val="B1 Char1"/>
    <w:qFormat/>
    <w:rsid w:val="00525119"/>
    <w:rPr>
      <w:rFonts w:ascii="Times New Roman" w:hAnsi="Times New Roman"/>
      <w:lang w:val="en-GB" w:eastAsia="en-US"/>
    </w:rPr>
  </w:style>
  <w:style w:type="character" w:customStyle="1" w:styleId="TALZchn">
    <w:name w:val="TAL Zchn"/>
    <w:rsid w:val="0052511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BF6C1-6E9E-409A-8928-C561E7E45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2</TotalTime>
  <Pages>15</Pages>
  <Words>7614</Words>
  <Characters>43400</Characters>
  <Application>Microsoft Office Word</Application>
  <DocSecurity>0</DocSecurity>
  <Lines>361</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9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rev1</cp:lastModifiedBy>
  <cp:revision>34</cp:revision>
  <cp:lastPrinted>1899-12-31T23:00:00Z</cp:lastPrinted>
  <dcterms:created xsi:type="dcterms:W3CDTF">2018-11-05T09:14:00Z</dcterms:created>
  <dcterms:modified xsi:type="dcterms:W3CDTF">2020-11-17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